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  <w:snapToGrid w:val="0"/>
          <w:spacing w:val="10"/>
          <w:sz w:val="24"/>
          <w:szCs w:val="24"/>
          <w:lang w:eastAsia="zh-CN"/>
        </w:rPr>
        <w:id w:val="4487572"/>
        <w:docPartObj>
          <w:docPartGallery w:val="Cover Pages"/>
          <w:docPartUnique/>
        </w:docPartObj>
      </w:sdtPr>
      <w:sdtEndPr>
        <w:rPr>
          <w:rFonts w:ascii="Calibri" w:eastAsia="宋体" w:hAnsi="Calibri" w:cs="宋体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856"/>
          </w:tblGrid>
          <w:tr w:rsidR="006C744F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snapToGrid w:val="0"/>
                  <w:spacing w:val="10"/>
                  <w:sz w:val="24"/>
                  <w:szCs w:val="24"/>
                  <w:lang w:eastAsia="zh-CN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napToGrid/>
                  <w:spacing w:val="0"/>
                  <w:sz w:val="22"/>
                  <w:szCs w:val="22"/>
                  <w:lang w:eastAsia="en-US"/>
                </w:rPr>
              </w:sdtEndPr>
              <w:sdtContent>
                <w:tc>
                  <w:tcPr>
                    <w:tcW w:w="5000" w:type="pct"/>
                  </w:tcPr>
                  <w:p w:rsidR="006C744F" w:rsidRDefault="006C744F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Microsoft</w:t>
                    </w:r>
                  </w:p>
                </w:tc>
              </w:sdtContent>
            </w:sdt>
          </w:tr>
          <w:tr w:rsidR="006C744F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6C744F" w:rsidRDefault="006C744F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All</w:t>
                    </w:r>
                    <w:r w:rsidR="00773760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  <w:lang w:eastAsia="zh-CN"/>
                      </w:rPr>
                      <w:t>-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In</w:t>
                    </w:r>
                    <w:r w:rsidR="00773760"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  <w:lang w:eastAsia="zh-CN"/>
                      </w:rPr>
                      <w:t>-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One Code Framework</w:t>
                    </w:r>
                  </w:p>
                </w:tc>
              </w:sdtContent>
            </w:sdt>
          </w:tr>
          <w:tr w:rsidR="006C744F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6C744F" w:rsidRDefault="00773760" w:rsidP="00773760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44"/>
                        <w:szCs w:val="44"/>
                        <w:lang w:eastAsia="zh-CN"/>
                      </w:rPr>
                      <w:t>CodeFx</w:t>
                    </w:r>
                  </w:p>
                </w:tc>
              </w:sdtContent>
            </w:sdt>
          </w:tr>
          <w:tr w:rsidR="006C744F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6C744F" w:rsidRDefault="006C744F">
                <w:pPr>
                  <w:pStyle w:val="NoSpacing"/>
                  <w:jc w:val="center"/>
                </w:pPr>
              </w:p>
            </w:tc>
          </w:tr>
          <w:tr w:rsidR="006C744F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6C744F" w:rsidRDefault="00773760" w:rsidP="00773760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  <w:lang w:eastAsia="zh-CN"/>
                      </w:rPr>
                      <w:t>MSDN Forum Support Team</w:t>
                    </w:r>
                  </w:p>
                </w:tc>
              </w:sdtContent>
            </w:sdt>
          </w:tr>
          <w:tr w:rsidR="006C744F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09-03-01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6C744F" w:rsidRDefault="00773760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3/1/2009</w:t>
                    </w:r>
                  </w:p>
                </w:tc>
              </w:sdtContent>
            </w:sdt>
          </w:tr>
        </w:tbl>
        <w:p w:rsidR="006C744F" w:rsidRDefault="006C744F"/>
        <w:p w:rsidR="006C744F" w:rsidRDefault="006C744F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856"/>
          </w:tblGrid>
          <w:tr w:rsidR="006C744F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6C744F" w:rsidRDefault="00301743" w:rsidP="007F6BF7">
                    <w:pPr>
                      <w:pStyle w:val="NoSpacing"/>
                    </w:pPr>
                    <w:r w:rsidRPr="00BF784C">
                      <w:t>"</w:t>
                    </w:r>
                    <w:r w:rsidRPr="00B06921">
                      <w:t>All-In-One Code Framework</w:t>
                    </w:r>
                    <w:r>
                      <w:rPr>
                        <w:rFonts w:hint="eastAsia"/>
                      </w:rPr>
                      <w:t>"</w:t>
                    </w:r>
                    <w:r w:rsidRPr="00B06921">
                      <w:t xml:space="preserve"> code-name </w:t>
                    </w:r>
                    <w:r w:rsidRPr="00CB5AEA">
                      <w:t>"</w:t>
                    </w:r>
                    <w:r w:rsidRPr="00B06921">
                      <w:t>CodeFx</w:t>
                    </w:r>
                    <w:r w:rsidRPr="00192713">
                      <w:t>"</w:t>
                    </w:r>
                    <w:r w:rsidRPr="00B06921">
                      <w:t xml:space="preserve"> delineates the framework and skeleton of most Microsoft d</w:t>
                    </w:r>
                    <w:r w:rsidR="00226C6D">
                      <w:t>evelopment techniques</w:t>
                    </w:r>
                    <w:r w:rsidRPr="00B06921">
                      <w:t xml:space="preserve"> using typical </w:t>
                    </w:r>
                    <w:r w:rsidR="007F6BF7">
                      <w:rPr>
                        <w:rFonts w:hint="eastAsia"/>
                        <w:lang w:eastAsia="zh-CN"/>
                      </w:rPr>
                      <w:t>examples</w:t>
                    </w:r>
                    <w:r w:rsidRPr="00B06921">
                      <w:t xml:space="preserve"> in different</w:t>
                    </w:r>
                    <w:r w:rsidR="00226C6D">
                      <w:rPr>
                        <w:rFonts w:hint="eastAsia"/>
                        <w:lang w:eastAsia="zh-CN"/>
                      </w:rPr>
                      <w:t xml:space="preserve"> </w:t>
                    </w:r>
                    <w:r w:rsidR="00226C6D">
                      <w:rPr>
                        <w:lang w:eastAsia="zh-CN"/>
                      </w:rPr>
                      <w:t>programming</w:t>
                    </w:r>
                    <w:r w:rsidR="00226C6D">
                      <w:rPr>
                        <w:rFonts w:hint="eastAsia"/>
                        <w:lang w:eastAsia="zh-CN"/>
                      </w:rPr>
                      <w:t xml:space="preserve"> </w:t>
                    </w:r>
                    <w:r w:rsidR="00226C6D">
                      <w:t>languages</w:t>
                    </w:r>
                    <w:r w:rsidR="00226C6D">
                      <w:rPr>
                        <w:rFonts w:hint="eastAsia"/>
                        <w:lang w:eastAsia="zh-CN"/>
                      </w:rPr>
                      <w:t>.</w:t>
                    </w:r>
                  </w:p>
                </w:tc>
              </w:sdtContent>
            </w:sdt>
          </w:tr>
        </w:tbl>
        <w:p w:rsidR="006C744F" w:rsidRDefault="006C744F"/>
        <w:p w:rsidR="006C744F" w:rsidRDefault="006C744F">
          <w:r>
            <w:br w:type="page"/>
          </w:r>
        </w:p>
      </w:sdtContent>
    </w:sdt>
    <w:p w:rsidR="00571112" w:rsidRPr="00E3735D" w:rsidRDefault="006D3A1D" w:rsidP="00870B6B">
      <w:pPr>
        <w:pStyle w:val="TOC2"/>
        <w:ind w:left="0"/>
        <w:rPr>
          <w:b/>
          <w:color w:val="1F497D" w:themeColor="text2"/>
          <w:sz w:val="28"/>
          <w:szCs w:val="28"/>
        </w:rPr>
      </w:pPr>
      <w:bookmarkStart w:id="0" w:name="OLE_LINK1"/>
      <w:bookmarkStart w:id="1" w:name="OLE_LINK2"/>
      <w:r w:rsidRPr="00E3735D">
        <w:rPr>
          <w:rFonts w:hint="eastAsia"/>
          <w:b/>
          <w:color w:val="1F497D" w:themeColor="text2"/>
          <w:sz w:val="28"/>
          <w:szCs w:val="28"/>
        </w:rPr>
        <w:lastRenderedPageBreak/>
        <w:t>TABLE OF CONTENTS</w:t>
      </w:r>
    </w:p>
    <w:p w:rsidR="00E87AC4" w:rsidRPr="00E87AC4" w:rsidRDefault="00E87AC4" w:rsidP="00E87AC4"/>
    <w:p w:rsidR="00CF3D59" w:rsidRDefault="00512027">
      <w:pPr>
        <w:pStyle w:val="TOC1"/>
        <w:tabs>
          <w:tab w:val="right" w:leader="dot" w:pos="8630"/>
        </w:tabs>
        <w:rPr>
          <w:rFonts w:eastAsiaTheme="minorEastAsia" w:cstheme="minorBidi"/>
          <w:b w:val="0"/>
          <w:bCs w:val="0"/>
          <w:iCs w:val="0"/>
          <w:noProof/>
          <w:snapToGrid/>
          <w:spacing w:val="0"/>
          <w:sz w:val="22"/>
          <w:szCs w:val="22"/>
        </w:rPr>
      </w:pPr>
      <w:r w:rsidRPr="00512027">
        <w:rPr>
          <w:b w:val="0"/>
          <w:i/>
          <w:sz w:val="22"/>
          <w:szCs w:val="22"/>
          <w:u w:val="single"/>
        </w:rPr>
        <w:fldChar w:fldCharType="begin"/>
      </w:r>
      <w:r w:rsidR="00E65238">
        <w:rPr>
          <w:b w:val="0"/>
          <w:i/>
          <w:sz w:val="22"/>
          <w:szCs w:val="22"/>
          <w:u w:val="single"/>
        </w:rPr>
        <w:instrText xml:space="preserve"> TOC \o "1-2" \h \z \u </w:instrText>
      </w:r>
      <w:r w:rsidRPr="00512027">
        <w:rPr>
          <w:b w:val="0"/>
          <w:i/>
          <w:sz w:val="22"/>
          <w:szCs w:val="22"/>
          <w:u w:val="single"/>
        </w:rPr>
        <w:fldChar w:fldCharType="separate"/>
      </w:r>
      <w:hyperlink w:anchor="_Toc243666949" w:history="1">
        <w:r w:rsidR="00CF3D59" w:rsidRPr="00171F4B">
          <w:rPr>
            <w:rStyle w:val="Hyperlink"/>
            <w:noProof/>
          </w:rPr>
          <w:t>Introduction</w:t>
        </w:r>
        <w:r w:rsidR="00CF3D59">
          <w:rPr>
            <w:noProof/>
            <w:webHidden/>
          </w:rPr>
          <w:tab/>
        </w:r>
        <w:r w:rsidR="00CF3D59">
          <w:rPr>
            <w:noProof/>
            <w:webHidden/>
          </w:rPr>
          <w:fldChar w:fldCharType="begin"/>
        </w:r>
        <w:r w:rsidR="00CF3D59">
          <w:rPr>
            <w:noProof/>
            <w:webHidden/>
          </w:rPr>
          <w:instrText xml:space="preserve"> PAGEREF _Toc243666949 \h </w:instrText>
        </w:r>
        <w:r w:rsidR="00CF3D59">
          <w:rPr>
            <w:noProof/>
            <w:webHidden/>
          </w:rPr>
        </w:r>
        <w:r w:rsidR="00CF3D59">
          <w:rPr>
            <w:noProof/>
            <w:webHidden/>
          </w:rPr>
          <w:fldChar w:fldCharType="separate"/>
        </w:r>
        <w:r w:rsidR="00CF3D59">
          <w:rPr>
            <w:noProof/>
            <w:webHidden/>
          </w:rPr>
          <w:t>4</w:t>
        </w:r>
        <w:r w:rsidR="00CF3D59">
          <w:rPr>
            <w:noProof/>
            <w:webHidden/>
          </w:rPr>
          <w:fldChar w:fldCharType="end"/>
        </w:r>
      </w:hyperlink>
    </w:p>
    <w:p w:rsidR="00CF3D59" w:rsidRDefault="00CF3D59">
      <w:pPr>
        <w:pStyle w:val="TOC1"/>
        <w:tabs>
          <w:tab w:val="right" w:leader="dot" w:pos="8630"/>
        </w:tabs>
        <w:rPr>
          <w:rFonts w:eastAsiaTheme="minorEastAsia" w:cstheme="minorBidi"/>
          <w:b w:val="0"/>
          <w:bCs w:val="0"/>
          <w:iCs w:val="0"/>
          <w:noProof/>
          <w:snapToGrid/>
          <w:spacing w:val="0"/>
          <w:sz w:val="22"/>
          <w:szCs w:val="22"/>
        </w:rPr>
      </w:pPr>
      <w:hyperlink w:anchor="_Toc243666950" w:history="1">
        <w:r w:rsidRPr="00171F4B">
          <w:rPr>
            <w:rStyle w:val="Hyperlink"/>
            <w:noProof/>
          </w:rPr>
          <w:t>Sample Cata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1" w:history="1">
        <w:r w:rsidRPr="00171F4B">
          <w:rPr>
            <w:rStyle w:val="Hyperlink"/>
            <w:noProof/>
          </w:rPr>
          <w:t>Samples for CO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2" w:history="1">
        <w:r w:rsidRPr="00171F4B">
          <w:rPr>
            <w:rStyle w:val="Hyperlink"/>
            <w:noProof/>
          </w:rPr>
          <w:t>Samples for Windows 7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3" w:history="1">
        <w:r w:rsidRPr="00171F4B">
          <w:rPr>
            <w:rStyle w:val="Hyperlink"/>
            <w:noProof/>
          </w:rPr>
          <w:t>Samples for App Comp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4" w:history="1">
        <w:r w:rsidRPr="00171F4B">
          <w:rPr>
            <w:rStyle w:val="Hyperlink"/>
            <w:noProof/>
          </w:rPr>
          <w:t>Samples for ASP.N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5" w:history="1">
        <w:r w:rsidRPr="00171F4B">
          <w:rPr>
            <w:rStyle w:val="Hyperlink"/>
            <w:noProof/>
          </w:rPr>
          <w:t>Samples for Silverligh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6" w:history="1">
        <w:r w:rsidRPr="00171F4B">
          <w:rPr>
            <w:rStyle w:val="Hyperlink"/>
            <w:noProof/>
          </w:rPr>
          <w:t>Samples for Data Ac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7" w:history="1">
        <w:r w:rsidRPr="00171F4B">
          <w:rPr>
            <w:rStyle w:val="Hyperlink"/>
            <w:noProof/>
          </w:rPr>
          <w:t>Samples for Off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8" w:history="1">
        <w:r w:rsidRPr="00171F4B">
          <w:rPr>
            <w:rStyle w:val="Hyperlink"/>
            <w:noProof/>
          </w:rPr>
          <w:t>Samples for Langu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59" w:history="1">
        <w:r w:rsidRPr="00171F4B">
          <w:rPr>
            <w:rStyle w:val="Hyperlink"/>
            <w:noProof/>
          </w:rPr>
          <w:t>Samples for Libr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0" w:history="1">
        <w:r w:rsidRPr="00171F4B">
          <w:rPr>
            <w:rStyle w:val="Hyperlink"/>
            <w:noProof/>
          </w:rPr>
          <w:t>Samples for IPC and RP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1" w:history="1">
        <w:r w:rsidRPr="00171F4B">
          <w:rPr>
            <w:rStyle w:val="Hyperlink"/>
            <w:noProof/>
          </w:rPr>
          <w:t>Samples for Wind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2" w:history="1">
        <w:r w:rsidRPr="00171F4B">
          <w:rPr>
            <w:rStyle w:val="Hyperlink"/>
            <w:noProof/>
          </w:rPr>
          <w:t>Samples for Win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3" w:history="1">
        <w:r w:rsidRPr="00171F4B">
          <w:rPr>
            <w:rStyle w:val="Hyperlink"/>
            <w:noProof/>
          </w:rPr>
          <w:t>Samples for WP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4" w:history="1">
        <w:r w:rsidRPr="00171F4B">
          <w:rPr>
            <w:rStyle w:val="Hyperlink"/>
            <w:noProof/>
          </w:rPr>
          <w:t>Samples for XM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5" w:history="1">
        <w:r w:rsidRPr="00171F4B">
          <w:rPr>
            <w:rStyle w:val="Hyperlink"/>
            <w:noProof/>
          </w:rPr>
          <w:t>Samples for File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6" w:history="1">
        <w:r w:rsidRPr="00171F4B">
          <w:rPr>
            <w:rStyle w:val="Hyperlink"/>
            <w:noProof/>
          </w:rPr>
          <w:t>Samples for Securi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7" w:history="1">
        <w:r w:rsidRPr="00171F4B">
          <w:rPr>
            <w:rStyle w:val="Hyperlink"/>
            <w:noProof/>
          </w:rPr>
          <w:t>Samples for Visual Stud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8" w:history="1">
        <w:r w:rsidRPr="00171F4B">
          <w:rPr>
            <w:rStyle w:val="Hyperlink"/>
            <w:noProof/>
          </w:rPr>
          <w:t>Samples for Windows She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69" w:history="1">
        <w:r w:rsidRPr="00171F4B">
          <w:rPr>
            <w:rStyle w:val="Hyperlink"/>
            <w:noProof/>
          </w:rPr>
          <w:t>Samples for Hoo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0" w:history="1">
        <w:r w:rsidRPr="00171F4B">
          <w:rPr>
            <w:rStyle w:val="Hyperlink"/>
            <w:noProof/>
          </w:rPr>
          <w:t>Samples for Cons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1" w:history="1">
        <w:r w:rsidRPr="00171F4B">
          <w:rPr>
            <w:rStyle w:val="Hyperlink"/>
            <w:noProof/>
          </w:rPr>
          <w:t>Samples for Net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2" w:history="1">
        <w:r w:rsidRPr="00171F4B">
          <w:rPr>
            <w:rStyle w:val="Hyperlink"/>
            <w:noProof/>
          </w:rPr>
          <w:t>Samples for Diagnostic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1"/>
        <w:tabs>
          <w:tab w:val="right" w:leader="dot" w:pos="8630"/>
        </w:tabs>
        <w:rPr>
          <w:rFonts w:eastAsiaTheme="minorEastAsia" w:cstheme="minorBidi"/>
          <w:b w:val="0"/>
          <w:bCs w:val="0"/>
          <w:iCs w:val="0"/>
          <w:noProof/>
          <w:snapToGrid/>
          <w:spacing w:val="0"/>
          <w:sz w:val="22"/>
          <w:szCs w:val="22"/>
        </w:rPr>
      </w:pPr>
      <w:hyperlink w:anchor="_Toc243666973" w:history="1">
        <w:r w:rsidRPr="00171F4B">
          <w:rPr>
            <w:rStyle w:val="Hyperlink"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4" w:history="1">
        <w:r w:rsidRPr="00171F4B">
          <w:rPr>
            <w:rStyle w:val="Hyperlink"/>
            <w:noProof/>
          </w:rPr>
          <w:t>All-In-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5" w:history="1">
        <w:r w:rsidRPr="00171F4B">
          <w:rPr>
            <w:rStyle w:val="Hyperlink"/>
            <w:noProof/>
          </w:rPr>
          <w:t>Skelet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6" w:history="1">
        <w:r w:rsidRPr="00171F4B">
          <w:rPr>
            <w:rStyle w:val="Hyperlink"/>
            <w:noProof/>
          </w:rPr>
          <w:t>Source of Examp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7" w:history="1">
        <w:r w:rsidRPr="00171F4B">
          <w:rPr>
            <w:rStyle w:val="Hyperlink"/>
            <w:noProof/>
          </w:rPr>
          <w:t>Unif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2"/>
        <w:tabs>
          <w:tab w:val="right" w:leader="dot" w:pos="8630"/>
        </w:tabs>
        <w:rPr>
          <w:rFonts w:eastAsiaTheme="minorEastAsia" w:cstheme="minorBidi"/>
          <w:bCs w:val="0"/>
          <w:noProof/>
          <w:snapToGrid/>
          <w:spacing w:val="0"/>
          <w:sz w:val="22"/>
        </w:rPr>
      </w:pPr>
      <w:hyperlink w:anchor="_Toc243666978" w:history="1">
        <w:r w:rsidRPr="00171F4B">
          <w:rPr>
            <w:rStyle w:val="Hyperlink"/>
            <w:noProof/>
          </w:rPr>
          <w:t>Mutually Depend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F3D59" w:rsidRDefault="00CF3D59">
      <w:pPr>
        <w:pStyle w:val="TOC1"/>
        <w:tabs>
          <w:tab w:val="right" w:leader="dot" w:pos="8630"/>
        </w:tabs>
        <w:rPr>
          <w:rFonts w:eastAsiaTheme="minorEastAsia" w:cstheme="minorBidi"/>
          <w:b w:val="0"/>
          <w:bCs w:val="0"/>
          <w:iCs w:val="0"/>
          <w:noProof/>
          <w:snapToGrid/>
          <w:spacing w:val="0"/>
          <w:sz w:val="22"/>
          <w:szCs w:val="22"/>
        </w:rPr>
      </w:pPr>
      <w:hyperlink w:anchor="_Toc243666979" w:history="1">
        <w:r w:rsidRPr="00171F4B">
          <w:rPr>
            <w:rStyle w:val="Hyperlink"/>
            <w:noProof/>
          </w:rPr>
          <w:t>Feed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43666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71112" w:rsidRDefault="00512027" w:rsidP="00741BA3">
      <w:pPr>
        <w:rPr>
          <w:rFonts w:asciiTheme="minorHAnsi" w:hAnsiTheme="minorHAnsi" w:cstheme="minorHAnsi"/>
          <w:b/>
          <w:i/>
          <w:sz w:val="22"/>
          <w:szCs w:val="22"/>
          <w:u w:val="single"/>
        </w:rPr>
      </w:pPr>
      <w:r>
        <w:rPr>
          <w:rFonts w:asciiTheme="minorHAnsi" w:hAnsiTheme="minorHAnsi" w:cstheme="minorHAnsi"/>
          <w:b/>
          <w:i/>
          <w:sz w:val="22"/>
          <w:szCs w:val="22"/>
          <w:u w:val="single"/>
        </w:rPr>
        <w:fldChar w:fldCharType="end"/>
      </w:r>
    </w:p>
    <w:p w:rsidR="00460AC6" w:rsidRDefault="00460AC6" w:rsidP="00741BA3">
      <w:pPr>
        <w:rPr>
          <w:b/>
        </w:rPr>
      </w:pPr>
    </w:p>
    <w:p w:rsidR="00460AC6" w:rsidRDefault="00460AC6" w:rsidP="00741BA3">
      <w:pPr>
        <w:rPr>
          <w:b/>
        </w:rPr>
      </w:pPr>
    </w:p>
    <w:p w:rsidR="00460AC6" w:rsidRDefault="00460AC6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E964BD" w:rsidRDefault="00E964BD" w:rsidP="00741BA3">
      <w:pPr>
        <w:rPr>
          <w:b/>
        </w:rPr>
      </w:pPr>
    </w:p>
    <w:p w:rsidR="00571112" w:rsidRDefault="00DB5BF9">
      <w:pPr>
        <w:rPr>
          <w:b/>
        </w:rPr>
      </w:pPr>
      <w:r w:rsidRPr="00DB5BF9">
        <w:rPr>
          <w:b/>
          <w:noProof/>
        </w:rPr>
        <w:drawing>
          <wp:inline distT="0" distB="0" distL="0" distR="0">
            <wp:extent cx="915831" cy="457200"/>
            <wp:effectExtent l="19050" t="0" r="0" b="0"/>
            <wp:docPr id="44" name="Picture 7" descr="http://blogs.msdn.com/blogfiles/grothaug/WindowsLiveWriter/BrukerhndbokforadministratoreravMSDNabon_F0E5/msdn-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blogs.msdn.com/blogfiles/grothaug/WindowsLiveWriter/BrukerhndbokforadministratoreravMSDNabon_F0E5/msdn-logo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842" cy="461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328B" w:rsidRDefault="00E6328B" w:rsidP="00741BA3">
      <w:pPr>
        <w:pStyle w:val="Heading1"/>
        <w:sectPr w:rsidR="00E6328B" w:rsidSect="00350D6D">
          <w:footerReference w:type="default" r:id="rId10"/>
          <w:pgSz w:w="12240" w:h="15840"/>
          <w:pgMar w:top="1440" w:right="1800" w:bottom="1440" w:left="1800" w:header="720" w:footer="720" w:gutter="0"/>
          <w:cols w:space="720"/>
          <w:titlePg/>
          <w:docGrid w:linePitch="360"/>
        </w:sectPr>
      </w:pPr>
    </w:p>
    <w:p w:rsidR="00BD5E92" w:rsidRPr="00741BA3" w:rsidRDefault="00741BA3" w:rsidP="00741BA3">
      <w:pPr>
        <w:pStyle w:val="Heading1"/>
      </w:pPr>
      <w:bookmarkStart w:id="2" w:name="_Toc243666949"/>
      <w:r>
        <w:rPr>
          <w:rFonts w:hint="eastAsia"/>
        </w:rPr>
        <w:lastRenderedPageBreak/>
        <w:t>Introduction</w:t>
      </w:r>
      <w:bookmarkEnd w:id="0"/>
      <w:bookmarkEnd w:id="1"/>
      <w:bookmarkEnd w:id="2"/>
    </w:p>
    <w:p w:rsidR="00BD5E92" w:rsidRDefault="00BD5E92"/>
    <w:tbl>
      <w:tblPr>
        <w:tblStyle w:val="TableGrid"/>
        <w:tblW w:w="0" w:type="auto"/>
        <w:tblInd w:w="288" w:type="dxa"/>
        <w:tblLook w:val="04A0"/>
      </w:tblPr>
      <w:tblGrid>
        <w:gridCol w:w="8100"/>
      </w:tblGrid>
      <w:tr w:rsidR="009F182A" w:rsidTr="007B5A6D">
        <w:tc>
          <w:tcPr>
            <w:tcW w:w="8100" w:type="dxa"/>
          </w:tcPr>
          <w:p w:rsidR="009F182A" w:rsidRPr="00541782" w:rsidRDefault="009F182A" w:rsidP="00541782">
            <w:pPr>
              <w:jc w:val="left"/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>Dear Friends. Have you ever needed a quick understanding of a technique, e.g. ActiveX or VSX, but been daunted by the few or too many samples an</w:t>
            </w:r>
            <w:r w:rsidR="00EC4896"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d documents that are available </w:t>
            </w:r>
            <w:r w:rsidR="00EC4896" w:rsidRPr="00541782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o</w:t>
            </w:r>
            <w:r w:rsidR="00EC4896"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n the </w:t>
            </w:r>
            <w:r w:rsidR="00EC4896" w:rsidRPr="00541782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I</w:t>
            </w:r>
            <w:r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nternet? Have you ever downloaded or created a good sample, e.g. a named pipe sample for IPC, but forgotten where the sample was placed after a few days? Have you ever wanted a simple test environment, e.g. a COM object or a DLL, but </w:t>
            </w:r>
            <w:r w:rsidR="00EC4896" w:rsidRPr="00541782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become</w:t>
            </w:r>
            <w:r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tired of frequently creating such projects and naming them as "ClassLibrary1", "ClassLibrary2", "ClassLibraryABC"? </w:t>
            </w:r>
          </w:p>
          <w:p w:rsidR="009F182A" w:rsidRPr="00541782" w:rsidRDefault="009F182A" w:rsidP="00541782">
            <w:pPr>
              <w:jc w:val="left"/>
              <w:rPr>
                <w:rFonts w:ascii="Segoe UI" w:hAnsi="Segoe UI" w:cs="Segoe UI"/>
                <w:color w:val="30332D"/>
                <w:sz w:val="19"/>
                <w:szCs w:val="19"/>
              </w:rPr>
            </w:pPr>
          </w:p>
          <w:p w:rsidR="009F182A" w:rsidRDefault="009F182A" w:rsidP="00541782">
            <w:pPr>
              <w:jc w:val="left"/>
              <w:rPr>
                <w:b/>
              </w:rPr>
            </w:pPr>
            <w:r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If your answer is YES to any one of these questions, this </w:t>
            </w:r>
            <w:r w:rsidR="00064D9F" w:rsidRPr="00D9796A">
              <w:rPr>
                <w:rFonts w:ascii="Segoe UI" w:hAnsi="Segoe UI" w:cs="Segoe UI" w:hint="eastAsia"/>
                <w:b/>
                <w:color w:val="30332D"/>
                <w:sz w:val="19"/>
                <w:szCs w:val="19"/>
              </w:rPr>
              <w:t>All-In-One Code Framework</w:t>
            </w:r>
            <w:r w:rsidR="00064D9F" w:rsidRPr="00541782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 will</w:t>
            </w:r>
            <w:r w:rsidRPr="005417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be of assistance to you.</w:t>
            </w:r>
          </w:p>
        </w:tc>
      </w:tr>
    </w:tbl>
    <w:p w:rsidR="009F182A" w:rsidRDefault="009F182A" w:rsidP="00DC32B6">
      <w:pPr>
        <w:rPr>
          <w:b/>
        </w:rPr>
      </w:pPr>
    </w:p>
    <w:p w:rsidR="00434BFD" w:rsidRDefault="00434BFD" w:rsidP="006621F5">
      <w:pPr>
        <w:jc w:val="left"/>
        <w:rPr>
          <w:rFonts w:ascii="Segoe UI" w:hAnsi="Segoe UI" w:cs="Segoe UI"/>
          <w:color w:val="30332D"/>
          <w:sz w:val="19"/>
          <w:szCs w:val="19"/>
        </w:rPr>
      </w:pPr>
      <w:r>
        <w:rPr>
          <w:rFonts w:ascii="Segoe UI" w:hAnsi="Segoe UI" w:cs="Segoe UI"/>
          <w:color w:val="30332D"/>
          <w:sz w:val="19"/>
          <w:szCs w:val="19"/>
        </w:rPr>
        <w:t xml:space="preserve">Microsoft </w:t>
      </w:r>
      <w:hyperlink r:id="rId11" w:history="1">
        <w:r>
          <w:rPr>
            <w:rStyle w:val="Hyperlink"/>
            <w:rFonts w:ascii="Segoe UI" w:hAnsi="Segoe UI" w:cs="Segoe UI"/>
            <w:b/>
            <w:bCs/>
            <w:sz w:val="19"/>
            <w:szCs w:val="19"/>
          </w:rPr>
          <w:t>All-In-One Code Framework</w:t>
        </w:r>
      </w:hyperlink>
      <w:r>
        <w:rPr>
          <w:rFonts w:ascii="Segoe UI" w:hAnsi="Segoe UI" w:cs="Segoe UI"/>
          <w:color w:val="30332D"/>
          <w:sz w:val="19"/>
          <w:szCs w:val="19"/>
        </w:rPr>
        <w:t xml:space="preserve"> code-name </w:t>
      </w:r>
      <w:r>
        <w:rPr>
          <w:rFonts w:ascii="Segoe UI" w:hAnsi="Segoe UI" w:cs="Segoe UI"/>
          <w:b/>
          <w:bCs/>
          <w:color w:val="30332D"/>
          <w:sz w:val="19"/>
          <w:szCs w:val="19"/>
        </w:rPr>
        <w:t>CodeFx</w:t>
      </w:r>
      <w:r>
        <w:rPr>
          <w:rFonts w:ascii="Segoe UI" w:hAnsi="Segoe UI" w:cs="Segoe UI"/>
          <w:color w:val="30332D"/>
          <w:sz w:val="19"/>
          <w:szCs w:val="19"/>
        </w:rPr>
        <w:t xml:space="preserve"> delineates the framework and skeleton of Microsoft development techniques through typical sample codes in three popular programming languages (Visual C#, VB.NET, Visual C++). Each sample is elaborately selected, composed, and documented to demonstrate one frequently-asked, tested or used coding scenario based on our support experience in MSDN </w:t>
      </w:r>
      <w:hyperlink r:id="rId12" w:history="1">
        <w:r>
          <w:rPr>
            <w:rStyle w:val="Hyperlink"/>
            <w:rFonts w:ascii="Segoe UI" w:hAnsi="Segoe UI" w:cs="Segoe UI"/>
            <w:sz w:val="19"/>
            <w:szCs w:val="19"/>
          </w:rPr>
          <w:t>newsgroups</w:t>
        </w:r>
      </w:hyperlink>
      <w:r>
        <w:rPr>
          <w:rFonts w:ascii="Segoe UI" w:hAnsi="Segoe UI" w:cs="Segoe UI"/>
          <w:color w:val="30332D"/>
          <w:sz w:val="19"/>
          <w:szCs w:val="19"/>
        </w:rPr>
        <w:t xml:space="preserve"> and </w:t>
      </w:r>
      <w:hyperlink r:id="rId13" w:history="1">
        <w:r>
          <w:rPr>
            <w:rStyle w:val="Hyperlink"/>
            <w:rFonts w:ascii="Segoe UI" w:hAnsi="Segoe UI" w:cs="Segoe UI"/>
            <w:sz w:val="19"/>
            <w:szCs w:val="19"/>
          </w:rPr>
          <w:t>forums</w:t>
        </w:r>
      </w:hyperlink>
      <w:r>
        <w:rPr>
          <w:rFonts w:ascii="Segoe UI" w:hAnsi="Segoe UI" w:cs="Segoe UI"/>
          <w:color w:val="30332D"/>
          <w:sz w:val="19"/>
          <w:szCs w:val="19"/>
        </w:rPr>
        <w:t>. If you are a software developer, you can fill the skeleton with blood, muscle and soul. If you are a software tester or a support engineer like us, you may extend the sample codes a little to fit your specific test scenario or refer your customer to this project if the customer's question coincides with what we collected.</w:t>
      </w:r>
      <w:r>
        <w:rPr>
          <w:rFonts w:ascii="Segoe UI" w:hAnsi="Segoe UI" w:cs="Segoe UI"/>
          <w:color w:val="30332D"/>
          <w:sz w:val="19"/>
          <w:szCs w:val="19"/>
        </w:rPr>
        <w:br/>
      </w:r>
      <w:r>
        <w:rPr>
          <w:rFonts w:ascii="Segoe UI" w:hAnsi="Segoe UI" w:cs="Segoe UI"/>
          <w:color w:val="30332D"/>
          <w:sz w:val="19"/>
          <w:szCs w:val="19"/>
        </w:rPr>
        <w:br/>
        <w:t xml:space="preserve">Today is October 18th, 2009. CodeFx has more than </w:t>
      </w:r>
      <w:r>
        <w:rPr>
          <w:rFonts w:ascii="Segoe UI" w:hAnsi="Segoe UI" w:cs="Segoe UI"/>
          <w:b/>
          <w:bCs/>
          <w:color w:val="30332D"/>
          <w:sz w:val="19"/>
          <w:szCs w:val="19"/>
        </w:rPr>
        <w:t>230</w:t>
      </w:r>
      <w:r>
        <w:rPr>
          <w:rFonts w:ascii="Segoe UI" w:hAnsi="Segoe UI" w:cs="Segoe UI"/>
          <w:color w:val="30332D"/>
          <w:sz w:val="19"/>
          <w:szCs w:val="19"/>
        </w:rPr>
        <w:t xml:space="preserve"> code examples that cover </w:t>
      </w:r>
      <w:r>
        <w:rPr>
          <w:rFonts w:ascii="Segoe UI" w:hAnsi="Segoe UI" w:cs="Segoe UI"/>
          <w:b/>
          <w:bCs/>
          <w:color w:val="30332D"/>
          <w:sz w:val="19"/>
          <w:szCs w:val="19"/>
        </w:rPr>
        <w:t>22</w:t>
      </w:r>
      <w:r>
        <w:rPr>
          <w:rFonts w:ascii="Segoe UI" w:hAnsi="Segoe UI" w:cs="Segoe UI"/>
          <w:color w:val="30332D"/>
          <w:sz w:val="19"/>
          <w:szCs w:val="19"/>
        </w:rPr>
        <w:t xml:space="preserve"> Microsoft development technologies like Windows 7 and Silverlight 3. The collection grows at a rate of </w:t>
      </w:r>
      <w:r>
        <w:rPr>
          <w:rFonts w:ascii="Segoe UI" w:hAnsi="Segoe UI" w:cs="Segoe UI"/>
          <w:b/>
          <w:bCs/>
          <w:color w:val="30332D"/>
          <w:sz w:val="19"/>
          <w:szCs w:val="19"/>
        </w:rPr>
        <w:t>six samples per week</w:t>
      </w:r>
      <w:r>
        <w:rPr>
          <w:rFonts w:ascii="Segoe UI" w:hAnsi="Segoe UI" w:cs="Segoe UI"/>
          <w:color w:val="30332D"/>
          <w:sz w:val="19"/>
          <w:szCs w:val="19"/>
        </w:rPr>
        <w:t xml:space="preserve">. You can find the up-to-date list of CodeFx samples in </w:t>
      </w:r>
      <w:hyperlink r:id="rId14" w:history="1">
        <w:r>
          <w:rPr>
            <w:rStyle w:val="Hyperlink"/>
            <w:rFonts w:ascii="Segoe UI" w:hAnsi="Segoe UI" w:cs="Segoe UI"/>
            <w:b/>
            <w:bCs/>
            <w:sz w:val="19"/>
            <w:szCs w:val="19"/>
          </w:rPr>
          <w:t>All-In-One Code Framework Sample Catalog</w:t>
        </w:r>
      </w:hyperlink>
      <w:r>
        <w:rPr>
          <w:rFonts w:ascii="Segoe UI" w:hAnsi="Segoe UI" w:cs="Segoe UI"/>
          <w:color w:val="30332D"/>
          <w:sz w:val="19"/>
          <w:szCs w:val="19"/>
        </w:rPr>
        <w:t>.</w:t>
      </w:r>
    </w:p>
    <w:p w:rsidR="00953CAC" w:rsidRDefault="00953CAC" w:rsidP="006621F5">
      <w:pPr>
        <w:jc w:val="left"/>
        <w:rPr>
          <w:rFonts w:ascii="Segoe UI" w:hAnsi="Segoe UI" w:cs="Segoe UI"/>
          <w:color w:val="30332D"/>
          <w:sz w:val="19"/>
          <w:szCs w:val="19"/>
        </w:rPr>
      </w:pPr>
    </w:p>
    <w:p w:rsidR="00953CAC" w:rsidRDefault="00953CAC" w:rsidP="006621F5">
      <w:pPr>
        <w:jc w:val="left"/>
        <w:rPr>
          <w:rFonts w:ascii="Segoe UI" w:hAnsi="Segoe UI" w:cs="Segoe UI"/>
          <w:color w:val="30332D"/>
          <w:sz w:val="19"/>
          <w:szCs w:val="19"/>
        </w:rPr>
      </w:pPr>
    </w:p>
    <w:p w:rsidR="00953CAC" w:rsidRDefault="00953CAC" w:rsidP="006621F5">
      <w:pPr>
        <w:jc w:val="left"/>
        <w:rPr>
          <w:rFonts w:ascii="Segoe UI" w:hAnsi="Segoe UI" w:cs="Segoe UI"/>
          <w:color w:val="30332D"/>
          <w:sz w:val="19"/>
          <w:szCs w:val="19"/>
        </w:rPr>
      </w:pPr>
    </w:p>
    <w:p w:rsidR="00953CAC" w:rsidRDefault="00953CAC" w:rsidP="006621F5">
      <w:pPr>
        <w:jc w:val="left"/>
        <w:rPr>
          <w:rFonts w:ascii="Segoe UI" w:hAnsi="Segoe UI" w:cs="Segoe UI"/>
          <w:color w:val="30332D"/>
          <w:sz w:val="19"/>
          <w:szCs w:val="19"/>
        </w:rPr>
      </w:pPr>
      <w:r>
        <w:rPr>
          <w:rFonts w:ascii="Segoe UI" w:hAnsi="Segoe UI" w:cs="Segoe UI"/>
          <w:noProof/>
          <w:color w:val="3E62A6"/>
          <w:sz w:val="19"/>
          <w:szCs w:val="19"/>
        </w:rPr>
        <w:drawing>
          <wp:inline distT="0" distB="0" distL="0" distR="0">
            <wp:extent cx="666750" cy="666750"/>
            <wp:effectExtent l="0" t="0" r="0" b="0"/>
            <wp:docPr id="23" name="Picture 23" descr="CodeFx RSS">
              <a:hlinkClick xmlns:a="http://schemas.openxmlformats.org/drawingml/2006/main" r:id="rId1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odeFx RSS">
                      <a:hlinkClick r:id="rId15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0" cy="666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noProof/>
          <w:color w:val="3E62A6"/>
          <w:sz w:val="19"/>
          <w:szCs w:val="19"/>
        </w:rPr>
        <w:drawing>
          <wp:inline distT="0" distB="0" distL="0" distR="0">
            <wp:extent cx="523875" cy="523875"/>
            <wp:effectExtent l="19050" t="0" r="9525" b="0"/>
            <wp:docPr id="24" name="Picture 24" descr="CodeFx KB">
              <a:hlinkClick xmlns:a="http://schemas.openxmlformats.org/drawingml/2006/main" r:id="rId1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odeFx KB">
                      <a:hlinkClick r:id="rId1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5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noProof/>
          <w:color w:val="3E62A6"/>
          <w:sz w:val="19"/>
          <w:szCs w:val="19"/>
        </w:rPr>
        <w:drawing>
          <wp:inline distT="0" distB="0" distL="0" distR="0">
            <wp:extent cx="447675" cy="609600"/>
            <wp:effectExtent l="19050" t="0" r="9525" b="0"/>
            <wp:docPr id="25" name="Picture 25" descr="CodeFx Blog">
              <a:hlinkClick xmlns:a="http://schemas.openxmlformats.org/drawingml/2006/main" r:id="rId1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odeFx Blog">
                      <a:hlinkClick r:id="rId1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noProof/>
          <w:color w:val="3E62A6"/>
          <w:sz w:val="19"/>
          <w:szCs w:val="19"/>
        </w:rPr>
        <w:drawing>
          <wp:inline distT="0" distB="0" distL="0" distR="0">
            <wp:extent cx="609600" cy="609600"/>
            <wp:effectExtent l="0" t="0" r="0" b="0"/>
            <wp:docPr id="26" name="Picture 26" descr="Digg">
              <a:hlinkClick xmlns:a="http://schemas.openxmlformats.org/drawingml/2006/main" r:id="rId2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igg">
                      <a:hlinkClick r:id="rId2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Segoe UI" w:hAnsi="Segoe UI" w:cs="Segoe UI"/>
          <w:noProof/>
          <w:color w:val="3E62A6"/>
          <w:sz w:val="19"/>
          <w:szCs w:val="19"/>
        </w:rPr>
        <w:drawing>
          <wp:inline distT="0" distB="0" distL="0" distR="0">
            <wp:extent cx="1562100" cy="609600"/>
            <wp:effectExtent l="19050" t="0" r="0" b="0"/>
            <wp:docPr id="27" name="Picture 27" descr="Twitter">
              <a:hlinkClick xmlns:a="http://schemas.openxmlformats.org/drawingml/2006/main" r:id="rId23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Twitter">
                      <a:hlinkClick r:id="rId23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609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0F7" w:rsidRDefault="00EB40F7" w:rsidP="001A606E"/>
    <w:p w:rsidR="00EB40F7" w:rsidRDefault="00EB40F7" w:rsidP="001A606E">
      <w:pPr>
        <w:sectPr w:rsidR="00EB40F7" w:rsidSect="00350D6D">
          <w:footerReference w:type="default" r:id="rId25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AA431D" w:rsidRDefault="00A67F8F" w:rsidP="00520C7C">
      <w:pPr>
        <w:pStyle w:val="Heading1"/>
      </w:pPr>
      <w:bookmarkStart w:id="3" w:name="_Toc243666950"/>
      <w:r>
        <w:lastRenderedPageBreak/>
        <w:t>Sample Catalog</w:t>
      </w:r>
      <w:bookmarkEnd w:id="3"/>
    </w:p>
    <w:p w:rsidR="00192B04" w:rsidRDefault="008951C0" w:rsidP="00CB5F0B">
      <w:pPr>
        <w:pStyle w:val="Heading2"/>
      </w:pPr>
      <w:bookmarkStart w:id="4" w:name="_Toc243666951"/>
      <w:r>
        <w:t>Sample</w:t>
      </w:r>
      <w:r w:rsidR="00D36F7D">
        <w:t>s</w:t>
      </w:r>
      <w:r w:rsidR="00D769F6">
        <w:rPr>
          <w:rFonts w:hint="eastAsia"/>
        </w:rPr>
        <w:t xml:space="preserve"> for </w:t>
      </w:r>
      <w:r w:rsidR="00CB5F0B">
        <w:rPr>
          <w:rFonts w:hint="eastAsia"/>
        </w:rPr>
        <w:t>COM</w:t>
      </w:r>
      <w:bookmarkEnd w:id="4"/>
    </w:p>
    <w:p w:rsidR="00192B04" w:rsidRDefault="00192B04"/>
    <w:p w:rsidR="00192B04" w:rsidRDefault="00C977D6">
      <w:r>
        <w:object w:dxaOrig="11794" w:dyaOrig="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60.25pt" o:ole="">
            <v:imagedata r:id="rId26" o:title=""/>
          </v:shape>
          <o:OLEObject Type="Embed" ProgID="Visio.Drawing.11" ShapeID="_x0000_i1025" DrawAspect="Content" ObjectID="_1317409298" r:id="rId27"/>
        </w:object>
      </w:r>
    </w:p>
    <w:p w:rsidR="00745CF1" w:rsidRDefault="00745CF1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234"/>
        <w:gridCol w:w="5545"/>
        <w:gridCol w:w="819"/>
      </w:tblGrid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45CF1" w:rsidRDefault="00745CF1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45CF1" w:rsidRDefault="00745CF1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45CF1" w:rsidRDefault="00745CF1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DllCOM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</w:t>
            </w:r>
            <w:r w:rsidR="008D3D21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n in-process</w:t>
            </w:r>
            <w:r w:rsidR="008D3D2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COM </w:t>
            </w:r>
            <w:r w:rsidR="008D3D21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erver in C#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8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VBDllCOM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8D3D21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</w:t>
            </w: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n in-process COM S</w:t>
            </w:r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erver in VB.NE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9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FA5AC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TLDllCOMServer</w:t>
            </w:r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n in-process ATL COM 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30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94B03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94B03" w:rsidRDefault="00E94B0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ExeCOM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94B03" w:rsidRDefault="00E94B0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n out-of-process COM Server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94B03" w:rsidRDefault="00512027">
            <w:hyperlink r:id="rId31" w:history="1">
              <w:r w:rsidR="00E94B0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FA5AC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TLExeCOMServer</w:t>
            </w:r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n out-of-process ATL COM 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32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D3D2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COM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n out-of-process COM Service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512027">
            <w:hyperlink r:id="rId33" w:history="1">
              <w:r w:rsidR="008D3D2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8D3D2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TLCOM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n out-of-process ATL COM 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512027">
            <w:hyperlink r:id="rId34" w:history="1">
              <w:r w:rsidR="008D3D2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D0B02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0B02" w:rsidRDefault="000D0B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ServicedCompon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0B02" w:rsidRDefault="000D0B02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serviced component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0B02" w:rsidRDefault="00512027">
            <w:hyperlink r:id="rId35" w:history="1">
              <w:r w:rsidR="000D0B0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CF2C2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F2C21" w:rsidRDefault="00CF2C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VBServicedCompon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F2C21" w:rsidRDefault="00CF2C21" w:rsidP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serviced component written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F2C21" w:rsidRDefault="00512027">
            <w:hyperlink r:id="rId36" w:history="1">
              <w:r w:rsidR="00CF2C2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MFCActiveX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MFC ActiveX Contro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37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MFCSafeActiveX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MFC ActiveX Control Safe for Scripting and Initializ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38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D3D2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TLActiveX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8D3D2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n ATL ActiveX Contro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3D21" w:rsidRDefault="00512027">
            <w:hyperlink r:id="rId39" w:history="1">
              <w:r w:rsidR="008D3D2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ActiveX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C# ActiveX Contro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0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745CF1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lastRenderedPageBreak/>
              <w:t xml:space="preserve">VBActiveX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VB.NET ActiveX Contro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CF1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1" w:history="1">
              <w:r w:rsidR="00745CF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745CF1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TLCOM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COM servers in an ATL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2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COM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COM servers in a C++ applic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3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COM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 w:rsidP="00745CF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Host ActiveX controls use COM servers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4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VBCOM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Host ActiveX controls and use COM servers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5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MFCCOM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Host ActiveX controls and use COM servers in MFC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6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86C15" w:rsidTr="00745CF1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HTMLEmbedActiveX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E86C1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Host ActiveX controls in HTM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6C1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47" w:history="1">
              <w:r w:rsidR="00E86C1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E86C1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</w:tbl>
    <w:p w:rsidR="00192B04" w:rsidRDefault="00192B04"/>
    <w:p w:rsidR="009B5EA9" w:rsidRDefault="0091012D" w:rsidP="009B5EA9">
      <w:pPr>
        <w:pStyle w:val="Heading2"/>
      </w:pPr>
      <w:bookmarkStart w:id="5" w:name="_Toc243666952"/>
      <w:r>
        <w:t>Samples</w:t>
      </w:r>
      <w:r w:rsidR="009B5EA9">
        <w:t xml:space="preserve"> for Windows 7</w:t>
      </w:r>
      <w:bookmarkEnd w:id="5"/>
    </w:p>
    <w:p w:rsidR="009B5EA9" w:rsidRDefault="009B5EA9" w:rsidP="008777CE"/>
    <w:p w:rsidR="008777CE" w:rsidRDefault="007F3A39" w:rsidP="008777CE">
      <w:r>
        <w:object w:dxaOrig="8760" w:dyaOrig="7543">
          <v:shape id="_x0000_i1026" type="#_x0000_t75" style="width:6in;height:372pt" o:ole="">
            <v:imagedata r:id="rId48" o:title=""/>
          </v:shape>
          <o:OLEObject Type="Embed" ProgID="Visio.Drawing.11" ShapeID="_x0000_i1026" DrawAspect="Content" ObjectID="_1317409299" r:id="rId49"/>
        </w:object>
      </w:r>
    </w:p>
    <w:p w:rsidR="008777CE" w:rsidRDefault="008777CE" w:rsidP="008777CE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873"/>
        <w:gridCol w:w="3824"/>
        <w:gridCol w:w="1454"/>
      </w:tblGrid>
      <w:tr w:rsidR="006C605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6C605E" w:rsidRDefault="006C605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6C605E" w:rsidRDefault="006C605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6C605E" w:rsidRDefault="006C605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6C605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4619B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619B3">
              <w:rPr>
                <w:rFonts w:ascii="Segoe UI" w:hAnsi="Segoe UI" w:cs="Segoe UI"/>
                <w:color w:val="30332D"/>
                <w:sz w:val="19"/>
                <w:szCs w:val="19"/>
              </w:rPr>
              <w:t>CSWin7TriggerStart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4619B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619B3">
              <w:rPr>
                <w:rFonts w:ascii="Segoe UI" w:hAnsi="Segoe UI" w:cs="Segoe UI"/>
                <w:color w:val="30332D"/>
                <w:sz w:val="19"/>
                <w:szCs w:val="19"/>
              </w:rPr>
              <w:t>Win7 Trigger Start Service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50" w:history="1">
              <w:r w:rsidR="004619B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C605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263B9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VBWin7TriggerStart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263B9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Win7 Trigger Start Service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C605E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51" w:history="1">
              <w:r w:rsidR="00263B9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854081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Pr="00263B92" w:rsidRDefault="0085408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lastRenderedPageBreak/>
              <w:t>CppWin7TriggerStart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Pr="00263B92" w:rsidRDefault="00854081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Trigger Start Service (C++</w:t>
            </w: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Default="00512027" w:rsidP="0051718E">
            <w:hyperlink r:id="rId52" w:history="1">
              <w:r w:rsidR="0085408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63B9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Pr="00263B92" w:rsidRDefault="0085408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</w:t>
            </w:r>
            <w:r w:rsidR="00263B92"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Win7ShellLibra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Pr="00263B92" w:rsidRDefault="00263B92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Operate on Win7 Shell Library </w:t>
            </w:r>
            <w:r w:rsidR="00854081">
              <w:rPr>
                <w:rFonts w:ascii="Segoe UI" w:hAnsi="Segoe UI" w:cs="Segoe UI"/>
                <w:color w:val="30332D"/>
                <w:sz w:val="19"/>
                <w:szCs w:val="19"/>
              </w:rPr>
              <w:t>(</w:t>
            </w: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C</w:t>
            </w:r>
            <w:r w:rsidR="00854081">
              <w:rPr>
                <w:rFonts w:ascii="Segoe UI" w:hAnsi="Segoe UI" w:cs="Segoe UI"/>
                <w:color w:val="30332D"/>
                <w:sz w:val="19"/>
                <w:szCs w:val="19"/>
              </w:rPr>
              <w:t>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Default="00512027" w:rsidP="0051718E">
            <w:hyperlink r:id="rId53" w:history="1">
              <w:r w:rsidR="00263B9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63B9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Pr="00263B92" w:rsidRDefault="00854081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="00263B92"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Win7ShellLibra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Pr="00263B92" w:rsidRDefault="00263B92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Operate on Win7 Shell Library </w:t>
            </w:r>
            <w:r w:rsidR="00854081">
              <w:rPr>
                <w:rFonts w:ascii="Segoe UI" w:hAnsi="Segoe UI" w:cs="Segoe UI"/>
                <w:color w:val="30332D"/>
                <w:sz w:val="19"/>
                <w:szCs w:val="19"/>
              </w:rPr>
              <w:t>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3B92" w:rsidRDefault="00512027" w:rsidP="0051718E">
            <w:hyperlink r:id="rId54" w:history="1">
              <w:r w:rsidR="00263B9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854081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Pr="00263B92" w:rsidRDefault="00854081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CppWin7ShellLibra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Pr="00263B92" w:rsidRDefault="00854081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Operate on Win7 Shell Library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(</w:t>
            </w:r>
            <w:r w:rsidRPr="00263B92">
              <w:rPr>
                <w:rFonts w:ascii="Segoe UI" w:hAnsi="Segoe UI" w:cs="Segoe UI"/>
                <w:color w:val="30332D"/>
                <w:sz w:val="19"/>
                <w:szCs w:val="19"/>
              </w:rPr>
              <w:t>C++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4081" w:rsidRDefault="00512027" w:rsidP="00F51F2D">
            <w:hyperlink r:id="rId55" w:history="1">
              <w:r w:rsidR="0085408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F3A39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F3A39" w:rsidRPr="00263B92" w:rsidRDefault="008E6A39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E6A39">
              <w:rPr>
                <w:rFonts w:ascii="Segoe UI" w:hAnsi="Segoe UI" w:cs="Segoe UI"/>
                <w:color w:val="30332D"/>
                <w:sz w:val="19"/>
                <w:szCs w:val="19"/>
              </w:rPr>
              <w:t>CSWin7TaskbarAppI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F3A39" w:rsidRPr="00263B92" w:rsidRDefault="008E6A39" w:rsidP="0085408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Application ID in taskbar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F3A39" w:rsidRDefault="00512027" w:rsidP="00F51F2D">
            <w:hyperlink r:id="rId56" w:history="1">
              <w:r w:rsidR="008E6A3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A404A6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Pr="00263B92" w:rsidRDefault="00A404A6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8E6A39">
              <w:rPr>
                <w:rFonts w:ascii="Segoe UI" w:hAnsi="Segoe UI" w:cs="Segoe UI"/>
                <w:color w:val="30332D"/>
                <w:sz w:val="19"/>
                <w:szCs w:val="19"/>
              </w:rPr>
              <w:t>Win7TaskbarAppI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Pr="00263B92" w:rsidRDefault="00A404A6" w:rsidP="004D593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</w:t>
            </w:r>
            <w:r w:rsidR="004D5930">
              <w:rPr>
                <w:rFonts w:ascii="Segoe UI" w:hAnsi="Segoe UI" w:cs="Segoe UI"/>
                <w:color w:val="30332D"/>
                <w:sz w:val="19"/>
                <w:szCs w:val="19"/>
              </w:rPr>
              <w:t>in7 Application ID in taskbar (VB.NET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Default="00512027" w:rsidP="00F51F2D">
            <w:hyperlink r:id="rId57" w:history="1">
              <w:r w:rsidR="00A404A6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A404A6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Pr="00263B92" w:rsidRDefault="00A404A6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</w:t>
            </w:r>
            <w:r w:rsidRPr="008E6A39">
              <w:rPr>
                <w:rFonts w:ascii="Segoe UI" w:hAnsi="Segoe UI" w:cs="Segoe UI"/>
                <w:color w:val="30332D"/>
                <w:sz w:val="19"/>
                <w:szCs w:val="19"/>
              </w:rPr>
              <w:t>Win7TaskbarAppI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Pr="00263B92" w:rsidRDefault="00A404A6" w:rsidP="004D593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Application ID in taskbar (C</w:t>
            </w:r>
            <w:r w:rsidR="00164948">
              <w:rPr>
                <w:rFonts w:ascii="Segoe UI" w:hAnsi="Segoe UI" w:cs="Segoe UI"/>
                <w:color w:val="30332D"/>
                <w:sz w:val="19"/>
                <w:szCs w:val="19"/>
              </w:rPr>
              <w:t>++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404A6" w:rsidRDefault="00512027" w:rsidP="00F51F2D">
            <w:hyperlink r:id="rId58" w:history="1">
              <w:r w:rsidR="00A404A6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164948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164948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64948">
              <w:rPr>
                <w:rFonts w:ascii="Segoe UI" w:hAnsi="Segoe UI" w:cs="Segoe UI"/>
                <w:color w:val="30332D"/>
                <w:sz w:val="19"/>
                <w:szCs w:val="19"/>
              </w:rPr>
              <w:t>CSWin7TaskbarOverlayIcon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164948" w:rsidP="00164948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Overlay Icons in taskbar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512027" w:rsidP="00F51F2D">
            <w:hyperlink r:id="rId59" w:history="1">
              <w:r w:rsidR="0016494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164948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164948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164948">
              <w:rPr>
                <w:rFonts w:ascii="Segoe UI" w:hAnsi="Segoe UI" w:cs="Segoe UI"/>
                <w:color w:val="30332D"/>
                <w:sz w:val="19"/>
                <w:szCs w:val="19"/>
              </w:rPr>
              <w:t>Win7TaskbarOverlayIcon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164948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Overlay Icons in task</w:t>
            </w:r>
            <w:r w:rsidR="00696226">
              <w:rPr>
                <w:rFonts w:ascii="Segoe UI" w:hAnsi="Segoe UI" w:cs="Segoe UI"/>
                <w:color w:val="30332D"/>
                <w:sz w:val="19"/>
                <w:szCs w:val="19"/>
              </w:rPr>
              <w:t>bar (VB.NET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64948" w:rsidRDefault="00512027" w:rsidP="00F51F2D">
            <w:hyperlink r:id="rId60" w:history="1">
              <w:r w:rsidR="0016494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836D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CppWin7TaskbarOverlayIcon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Win7 Overlay Icons in taskbar (C++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hyperlink r:id="rId61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CE0A6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CE0A6C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CE0A6C">
              <w:rPr>
                <w:rFonts w:ascii="Segoe UI" w:hAnsi="Segoe UI" w:cs="Segoe UI"/>
                <w:color w:val="30332D"/>
                <w:sz w:val="19"/>
                <w:szCs w:val="19"/>
              </w:rPr>
              <w:t>CSWin7TaskbarProgressba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CE0A6C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Progressbar in taskbar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512027" w:rsidP="00F51F2D">
            <w:hyperlink r:id="rId62" w:history="1">
              <w:r w:rsidR="00CE0A6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CE0A6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CE0A6C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CE0A6C">
              <w:rPr>
                <w:rFonts w:ascii="Segoe UI" w:hAnsi="Segoe UI" w:cs="Segoe UI"/>
                <w:color w:val="30332D"/>
                <w:sz w:val="19"/>
                <w:szCs w:val="19"/>
              </w:rPr>
              <w:t>Win7TaskbarProgressba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CE0A6C" w:rsidP="00CE0A6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Progressbar in taskbar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E0A6C" w:rsidRDefault="00512027" w:rsidP="00F51F2D">
            <w:hyperlink r:id="rId63" w:history="1">
              <w:r w:rsidR="00CE0A6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836D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CppWin7TaskbarProgressBa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CE0A6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Win7 Progressbar in taskbar (C++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hyperlink r:id="rId64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13220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32204" w:rsidRDefault="00132204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32204">
              <w:rPr>
                <w:rFonts w:ascii="Segoe UI" w:hAnsi="Segoe UI" w:cs="Segoe UI"/>
                <w:color w:val="30332D"/>
                <w:sz w:val="19"/>
                <w:szCs w:val="19"/>
              </w:rPr>
              <w:t>CSWin7TaskbarThumbnai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32204" w:rsidRDefault="00132204" w:rsidP="00CE0A6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Thumbnail in taskbar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32204" w:rsidRDefault="00512027" w:rsidP="00F51F2D">
            <w:hyperlink r:id="rId65" w:history="1">
              <w:r w:rsidR="00132204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74505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05F" w:rsidRDefault="0074505F" w:rsidP="007450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132204">
              <w:rPr>
                <w:rFonts w:ascii="Segoe UI" w:hAnsi="Segoe UI" w:cs="Segoe UI"/>
                <w:color w:val="30332D"/>
                <w:sz w:val="19"/>
                <w:szCs w:val="19"/>
              </w:rPr>
              <w:t>Win7TaskbarThumbnai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05F" w:rsidRDefault="0074505F" w:rsidP="007450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Thumbnail in taskbar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4505F" w:rsidRDefault="00512027" w:rsidP="00F51F2D">
            <w:hyperlink r:id="rId66" w:history="1">
              <w:r w:rsidR="0074505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D301B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D301B0" w:rsidP="007450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D301B0">
              <w:rPr>
                <w:rFonts w:ascii="Segoe UI" w:hAnsi="Segoe UI" w:cs="Segoe UI"/>
                <w:color w:val="30332D"/>
                <w:sz w:val="19"/>
                <w:szCs w:val="19"/>
              </w:rPr>
              <w:t>CSWin7TaskbarJumpLis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D301B0" w:rsidP="007450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Jumplist in taskbar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512027" w:rsidP="00F51F2D">
            <w:hyperlink r:id="rId67" w:history="1">
              <w:r w:rsidR="00D301B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D301B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D301B0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D301B0">
              <w:rPr>
                <w:rFonts w:ascii="Segoe UI" w:hAnsi="Segoe UI" w:cs="Segoe UI"/>
                <w:color w:val="30332D"/>
                <w:sz w:val="19"/>
                <w:szCs w:val="19"/>
              </w:rPr>
              <w:t>Win7TaskbarJumpLis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D301B0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7 Jumplist in taskbar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301B0" w:rsidRDefault="00512027" w:rsidP="00F51F2D">
            <w:hyperlink r:id="rId68" w:history="1">
              <w:r w:rsidR="00D301B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836D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CSWin7Direct2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Win7 new 2-D graphics API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hyperlink r:id="rId69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836D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P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VBWin7Direct2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P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Win7 new 2-D graphics API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hyperlink r:id="rId70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836D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P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CppWin7Direct2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Pr="00836D5B" w:rsidRDefault="00836D5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36D5B">
              <w:rPr>
                <w:rFonts w:ascii="Segoe UI" w:hAnsi="Segoe UI" w:cs="Segoe UI"/>
                <w:color w:val="30332D"/>
                <w:sz w:val="19"/>
                <w:szCs w:val="19"/>
              </w:rPr>
              <w:t>Win7 new 2-D graphics API (C++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36D5B" w:rsidRDefault="00836D5B" w:rsidP="00F51F2D">
            <w:hyperlink r:id="rId71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</w:tbl>
    <w:p w:rsidR="008777CE" w:rsidRDefault="008777CE" w:rsidP="008777CE"/>
    <w:p w:rsidR="00114EF7" w:rsidRDefault="0066595B" w:rsidP="00114EF7">
      <w:pPr>
        <w:pStyle w:val="Heading2"/>
      </w:pPr>
      <w:bookmarkStart w:id="6" w:name="_Toc243666953"/>
      <w:r>
        <w:t>Samples</w:t>
      </w:r>
      <w:r w:rsidR="00114EF7">
        <w:t xml:space="preserve"> for App Compat</w:t>
      </w:r>
      <w:bookmarkEnd w:id="6"/>
    </w:p>
    <w:p w:rsidR="00114EF7" w:rsidRDefault="00114EF7" w:rsidP="00114EF7"/>
    <w:p w:rsidR="00114EF7" w:rsidRDefault="00114EF7" w:rsidP="00114EF7">
      <w:r>
        <w:object w:dxaOrig="5815" w:dyaOrig="883">
          <v:shape id="_x0000_i1027" type="#_x0000_t75" style="width:291pt;height:44.25pt" o:ole="">
            <v:imagedata r:id="rId72" o:title=""/>
          </v:shape>
          <o:OLEObject Type="Embed" ProgID="Visio.Drawing.11" ShapeID="_x0000_i1027" DrawAspect="Content" ObjectID="_1317409300" r:id="rId73"/>
        </w:object>
      </w:r>
    </w:p>
    <w:p w:rsidR="00114EF7" w:rsidRPr="00114EF7" w:rsidRDefault="00114EF7" w:rsidP="00114EF7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11"/>
        <w:gridCol w:w="2470"/>
        <w:gridCol w:w="819"/>
      </w:tblGrid>
      <w:tr w:rsidR="00114EF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14EF7" w:rsidRDefault="00114EF7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14EF7" w:rsidRDefault="00114EF7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14EF7" w:rsidRDefault="00114EF7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114EF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114EF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14EF7">
              <w:rPr>
                <w:rFonts w:ascii="Segoe UI" w:hAnsi="Segoe UI" w:cs="Segoe UI"/>
                <w:color w:val="30332D"/>
                <w:sz w:val="19"/>
                <w:szCs w:val="19"/>
              </w:rPr>
              <w:t>CppCheckOSVers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114EF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14EF7">
              <w:rPr>
                <w:rFonts w:ascii="Segoe UI" w:hAnsi="Segoe UI" w:cs="Segoe UI"/>
                <w:color w:val="30332D"/>
                <w:sz w:val="19"/>
                <w:szCs w:val="19"/>
              </w:rPr>
              <w:t>Check OS Version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74" w:history="1">
              <w:r w:rsidR="00114EF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114EF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114EF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14EF7">
              <w:rPr>
                <w:rFonts w:ascii="Segoe UI" w:hAnsi="Segoe UI" w:cs="Segoe UI"/>
                <w:color w:val="30332D"/>
                <w:sz w:val="19"/>
                <w:szCs w:val="19"/>
              </w:rPr>
              <w:t>CSCheckOSVers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114EF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14EF7">
              <w:rPr>
                <w:rFonts w:ascii="Segoe UI" w:hAnsi="Segoe UI" w:cs="Segoe UI"/>
                <w:color w:val="30332D"/>
                <w:sz w:val="19"/>
                <w:szCs w:val="19"/>
              </w:rPr>
              <w:t>Check OS Versio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14EF7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75" w:history="1">
              <w:r w:rsidR="00114EF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114EF7" w:rsidRDefault="00114EF7" w:rsidP="008777CE"/>
    <w:p w:rsidR="004E1B48" w:rsidRDefault="0091012D" w:rsidP="00CB5F0B">
      <w:pPr>
        <w:pStyle w:val="Heading2"/>
      </w:pPr>
      <w:bookmarkStart w:id="7" w:name="_Toc243666954"/>
      <w:r>
        <w:t>Samples</w:t>
      </w:r>
      <w:r w:rsidR="004E1B48">
        <w:t xml:space="preserve"> for ASP.NET</w:t>
      </w:r>
      <w:bookmarkEnd w:id="7"/>
    </w:p>
    <w:p w:rsidR="004E1B48" w:rsidRDefault="004E1B48" w:rsidP="004E1B48"/>
    <w:p w:rsidR="00C252B4" w:rsidRDefault="00490AA6" w:rsidP="004E1B48">
      <w:r>
        <w:object w:dxaOrig="6150" w:dyaOrig="6265">
          <v:shape id="_x0000_i1028" type="#_x0000_t75" style="width:307.5pt;height:313.5pt" o:ole="">
            <v:imagedata r:id="rId76" o:title=""/>
          </v:shape>
          <o:OLEObject Type="Embed" ProgID="Visio.Drawing.11" ShapeID="_x0000_i1028" DrawAspect="Content" ObjectID="_1317409301" r:id="rId77"/>
        </w:object>
      </w:r>
    </w:p>
    <w:p w:rsidR="00C252B4" w:rsidRDefault="00C252B4" w:rsidP="004E1B48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346"/>
        <w:gridCol w:w="4210"/>
        <w:gridCol w:w="1204"/>
      </w:tblGrid>
      <w:tr w:rsidR="00405D3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05D3E" w:rsidRDefault="00405D3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05D3E" w:rsidRDefault="00405D3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05D3E" w:rsidRDefault="00405D3E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405D3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BD343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SPNETFileUpload</w:t>
            </w:r>
            <w:r w:rsidR="00405D3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BD343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File upload in ASP.NET (VB.NET)</w:t>
            </w:r>
            <w:r w:rsidR="00405D3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78" w:history="1">
              <w:r w:rsidR="00DC71A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ravoYang</w:t>
              </w:r>
            </w:hyperlink>
            <w:r w:rsidR="00405D3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405D3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BD343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SPNETLocaliz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BD343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Globalization and localization in ASP.NET</w:t>
            </w:r>
            <w:r w:rsidR="009670C3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05D3E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79" w:history="1">
              <w:r w:rsidR="00DC71A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ravoYang</w:t>
              </w:r>
            </w:hyperlink>
          </w:p>
        </w:tc>
      </w:tr>
      <w:tr w:rsidR="0051718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Default="0051718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51718E">
              <w:rPr>
                <w:rFonts w:ascii="Segoe UI" w:hAnsi="Segoe UI" w:cs="Segoe UI"/>
                <w:color w:val="30332D"/>
                <w:sz w:val="19"/>
                <w:szCs w:val="19"/>
              </w:rPr>
              <w:t>CSASPNETCascadingDropDownLis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Default="0051718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51718E">
              <w:rPr>
                <w:rFonts w:ascii="Segoe UI" w:hAnsi="Segoe UI" w:cs="Segoe UI"/>
                <w:color w:val="30332D"/>
                <w:sz w:val="19"/>
                <w:szCs w:val="19"/>
              </w:rPr>
              <w:t>Cascading Drop Down List in ASP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Default="00512027" w:rsidP="0051718E">
            <w:hyperlink r:id="rId80" w:history="1">
              <w:r w:rsidR="0051718E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ThomasSun</w:t>
              </w:r>
            </w:hyperlink>
          </w:p>
        </w:tc>
      </w:tr>
      <w:tr w:rsidR="0051718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Pr="0051718E" w:rsidRDefault="0051718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51718E">
              <w:rPr>
                <w:rFonts w:ascii="Segoe UI" w:hAnsi="Segoe UI" w:cs="Segoe UI"/>
                <w:color w:val="30332D"/>
                <w:sz w:val="19"/>
                <w:szCs w:val="19"/>
              </w:rPr>
              <w:t>CSASPNETPageValid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Pr="0051718E" w:rsidRDefault="0051718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51718E">
              <w:rPr>
                <w:rFonts w:ascii="Segoe UI" w:hAnsi="Segoe UI" w:cs="Segoe UI"/>
                <w:color w:val="30332D"/>
                <w:sz w:val="19"/>
                <w:szCs w:val="19"/>
              </w:rPr>
              <w:t>ASP.NET Validator Controls</w:t>
            </w:r>
            <w:r w:rsidR="00D71CA6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1718E" w:rsidRDefault="00512027" w:rsidP="0051718E">
            <w:hyperlink r:id="rId81" w:history="1">
              <w:r w:rsidR="001C051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ZongQing</w:t>
              </w:r>
            </w:hyperlink>
          </w:p>
        </w:tc>
      </w:tr>
      <w:tr w:rsidR="00822EC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22ECC" w:rsidRPr="0051718E" w:rsidRDefault="002D15B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D15B3">
              <w:rPr>
                <w:rFonts w:ascii="Segoe UI" w:hAnsi="Segoe UI" w:cs="Segoe UI"/>
                <w:color w:val="30332D"/>
                <w:sz w:val="19"/>
                <w:szCs w:val="19"/>
              </w:rPr>
              <w:t>CSASPNETAjaxExtend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22ECC" w:rsidRPr="0051718E" w:rsidRDefault="002D15B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D15B3">
              <w:rPr>
                <w:rFonts w:ascii="Segoe UI" w:hAnsi="Segoe UI" w:cs="Segoe UI"/>
                <w:color w:val="30332D"/>
                <w:sz w:val="19"/>
                <w:szCs w:val="19"/>
              </w:rPr>
              <w:t>ASP.NET AJAX Extender</w:t>
            </w:r>
            <w:r w:rsidR="00D71CA6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22ECC" w:rsidRDefault="00512027" w:rsidP="0051718E">
            <w:hyperlink r:id="rId82" w:history="1">
              <w:r w:rsidR="002D15B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VinceXu</w:t>
              </w:r>
            </w:hyperlink>
          </w:p>
        </w:tc>
      </w:tr>
      <w:tr w:rsidR="0025688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56880" w:rsidRPr="002D15B3" w:rsidRDefault="00EE7C7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SPNETMVCFileDownloa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56880" w:rsidRPr="002D15B3" w:rsidRDefault="00EE7C7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SP.NET MVC File Download samp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56880" w:rsidRDefault="00512027" w:rsidP="0051718E">
            <w:hyperlink r:id="rId83" w:history="1">
              <w:r w:rsidR="00EE7C7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tcheng</w:t>
              </w:r>
            </w:hyperlink>
          </w:p>
        </w:tc>
      </w:tr>
      <w:tr w:rsidR="00A0428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4280" w:rsidRDefault="002B077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SPNETOutputCach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4280" w:rsidRDefault="00B2258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Output cache in ASP.NET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4280" w:rsidRDefault="00512027" w:rsidP="0051718E">
            <w:hyperlink r:id="rId84" w:history="1">
              <w:r w:rsidR="00B22586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ThomasSun</w:t>
              </w:r>
            </w:hyperlink>
          </w:p>
        </w:tc>
      </w:tr>
      <w:tr w:rsidR="00E40C6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40C60" w:rsidRDefault="00464D0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64D0E">
              <w:rPr>
                <w:rFonts w:ascii="Segoe UI" w:hAnsi="Segoe UI" w:cs="Segoe UI"/>
                <w:color w:val="30332D"/>
                <w:sz w:val="19"/>
                <w:szCs w:val="19"/>
              </w:rPr>
              <w:t>CSASPNETMenu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40C60" w:rsidRDefault="00464D0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Menu in ASP.NET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40C60" w:rsidRDefault="00512027" w:rsidP="0051718E">
            <w:hyperlink r:id="rId85" w:history="1">
              <w:r w:rsidR="005E081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ZongQing</w:t>
              </w:r>
            </w:hyperlink>
          </w:p>
        </w:tc>
      </w:tr>
      <w:tr w:rsidR="00414513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Pr="00464D0E" w:rsidRDefault="0041451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14513">
              <w:rPr>
                <w:rFonts w:ascii="Segoe UI" w:hAnsi="Segoe UI" w:cs="Segoe UI"/>
                <w:color w:val="30332D"/>
                <w:sz w:val="19"/>
                <w:szCs w:val="19"/>
              </w:rPr>
              <w:t>VBASPNETMasterPag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Default="0041451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14513">
              <w:rPr>
                <w:rFonts w:ascii="Segoe UI" w:hAnsi="Segoe UI" w:cs="Segoe UI"/>
                <w:color w:val="30332D"/>
                <w:sz w:val="19"/>
                <w:szCs w:val="19"/>
              </w:rPr>
              <w:t>ASP.NET Master Page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Default="00512027" w:rsidP="0051718E">
            <w:hyperlink r:id="rId86" w:history="1">
              <w:r w:rsidR="0041451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ravoYang</w:t>
              </w:r>
            </w:hyperlink>
          </w:p>
        </w:tc>
      </w:tr>
      <w:tr w:rsidR="00414513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Pr="00414513" w:rsidRDefault="0041451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14513">
              <w:rPr>
                <w:rFonts w:ascii="Segoe UI" w:hAnsi="Segoe UI" w:cs="Segoe UI"/>
                <w:color w:val="30332D"/>
                <w:sz w:val="19"/>
                <w:szCs w:val="19"/>
              </w:rPr>
              <w:t>CSASPNETDataPag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Pr="00414513" w:rsidRDefault="0041451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14513">
              <w:rPr>
                <w:rFonts w:ascii="Segoe UI" w:hAnsi="Segoe UI" w:cs="Segoe UI"/>
                <w:color w:val="30332D"/>
                <w:sz w:val="19"/>
                <w:szCs w:val="19"/>
              </w:rPr>
              <w:t>ASP.NET DataPager control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Default="00512027" w:rsidP="0051718E">
            <w:hyperlink r:id="rId87" w:history="1">
              <w:r w:rsidR="0041451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Kjian</w:t>
              </w:r>
            </w:hyperlink>
          </w:p>
        </w:tc>
      </w:tr>
      <w:tr w:rsidR="00414513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Pr="00414513" w:rsidRDefault="0041451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414513">
              <w:rPr>
                <w:rFonts w:ascii="Segoe UI" w:hAnsi="Segoe UI" w:cs="Segoe UI"/>
                <w:color w:val="30332D"/>
                <w:sz w:val="19"/>
                <w:szCs w:val="19"/>
              </w:rPr>
              <w:t>CSASPNETGridView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Pr="00414513" w:rsidRDefault="009866D0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9866D0">
              <w:rPr>
                <w:rFonts w:ascii="Segoe UI" w:hAnsi="Segoe UI" w:cs="Segoe UI"/>
                <w:color w:val="30332D"/>
                <w:sz w:val="19"/>
                <w:szCs w:val="19"/>
              </w:rPr>
              <w:t>ASP.NET GridView control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14513" w:rsidRDefault="00512027" w:rsidP="0051718E">
            <w:hyperlink r:id="rId88" w:history="1">
              <w:r w:rsidR="00414513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Kjian</w:t>
              </w:r>
            </w:hyperlink>
          </w:p>
        </w:tc>
      </w:tr>
    </w:tbl>
    <w:p w:rsidR="00C252B4" w:rsidRPr="004E1B48" w:rsidRDefault="00C252B4" w:rsidP="004E1B48"/>
    <w:p w:rsidR="009E443E" w:rsidRDefault="00A16016" w:rsidP="00CB5F0B">
      <w:pPr>
        <w:pStyle w:val="Heading2"/>
      </w:pPr>
      <w:bookmarkStart w:id="8" w:name="_Toc243666955"/>
      <w:r>
        <w:t>Samples</w:t>
      </w:r>
      <w:r w:rsidR="009E443E">
        <w:t xml:space="preserve"> for Silverlight</w:t>
      </w:r>
      <w:bookmarkEnd w:id="8"/>
    </w:p>
    <w:p w:rsidR="00685F42" w:rsidRPr="00685F42" w:rsidRDefault="00685F42" w:rsidP="00685F42"/>
    <w:p w:rsidR="009E443E" w:rsidRDefault="00EA060A" w:rsidP="009E443E">
      <w:r>
        <w:object w:dxaOrig="7651" w:dyaOrig="10675">
          <v:shape id="_x0000_i1029" type="#_x0000_t75" style="width:382.5pt;height:534pt" o:ole="">
            <v:imagedata r:id="rId89" o:title=""/>
          </v:shape>
          <o:OLEObject Type="Embed" ProgID="Visio.Drawing.11" ShapeID="_x0000_i1029" DrawAspect="Content" ObjectID="_1317409302" r:id="rId90"/>
        </w:object>
      </w:r>
    </w:p>
    <w:p w:rsidR="00685F42" w:rsidRDefault="00685F42" w:rsidP="009E443E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580"/>
        <w:gridCol w:w="4726"/>
        <w:gridCol w:w="1454"/>
      </w:tblGrid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3D5203" w:rsidRDefault="003D5203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3D5203" w:rsidRDefault="003D5203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3D5203" w:rsidRDefault="003D5203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C043E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L3PlaneProjection</w:t>
            </w:r>
            <w:r w:rsidR="003D5203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C043E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lane projection in SL3 (C#)</w:t>
            </w:r>
            <w:r w:rsidR="003D5203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C043E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1" w:history="1">
              <w:r w:rsidR="00C043EB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  <w:r w:rsidR="003D5203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L3PlaneProjection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27F2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lane projection in SL3 (VB.NET</w:t>
            </w:r>
            <w:r w:rsidRPr="00527F29"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2" w:history="1">
              <w:r w:rsidR="00527F29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5A0936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SL3FullScreen 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Full screen in SL3 (C#) 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3" w:history="1">
              <w:r w:rsidR="005A0936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5A0936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lastRenderedPageBreak/>
              <w:t xml:space="preserve">VBSL3FullScreen 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Full screen in SL3 (VB.NET</w:t>
            </w:r>
            <w:r w:rsidRPr="00527F29"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4" w:history="1">
              <w:r w:rsidR="005A0936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L3Inpu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Mouse and keyboard inputs in SL3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5" w:history="1">
              <w:r w:rsidR="004C15D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27F2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L3Inpu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Mouse and keyboard inputs in SL3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hyperlink r:id="rId96" w:history="1">
              <w:r w:rsidR="004C15D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5A0936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L3PixelShader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ixel shader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7" w:history="1">
              <w:r w:rsidR="005A0936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5A0936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527F29">
              <w:rPr>
                <w:rFonts w:ascii="Segoe UI" w:hAnsi="Segoe UI" w:cs="Segoe UI"/>
                <w:color w:val="30332D"/>
                <w:sz w:val="19"/>
                <w:szCs w:val="19"/>
              </w:rPr>
              <w:t>SL3PixelShader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A093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ixel shader in SL3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A0936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98" w:history="1">
              <w:r w:rsidR="005A0936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L3Tex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ork with text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hyperlink r:id="rId99" w:history="1">
              <w:r w:rsidR="00E36F3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L3Tex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ork with text in SL3 (VB.NET</w:t>
            </w:r>
            <w:r w:rsidRPr="00527F29"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hyperlink r:id="rId100" w:history="1">
              <w:r w:rsidR="00E36F3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E15F7F" w:rsidP="00E15F7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XAML</w:t>
            </w:r>
            <w:r w:rsidR="00527F29">
              <w:rPr>
                <w:rFonts w:ascii="Segoe UI" w:hAnsi="Segoe UI" w:cs="Segoe UI"/>
                <w:color w:val="30332D"/>
                <w:sz w:val="19"/>
                <w:szCs w:val="19"/>
              </w:rPr>
              <w:t>SL3Tex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B84CD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ork with text in SL3 (</w:t>
            </w:r>
            <w:r w:rsidR="00B84CD3">
              <w:rPr>
                <w:rFonts w:ascii="Segoe UI" w:hAnsi="Segoe UI" w:cs="Segoe UI"/>
                <w:color w:val="30332D"/>
                <w:sz w:val="19"/>
                <w:szCs w:val="19"/>
              </w:rPr>
              <w:t>XAML</w:t>
            </w:r>
            <w:r w:rsidRPr="00527F29"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hyperlink r:id="rId101" w:history="1">
              <w:r w:rsidR="00E36F3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3D5203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25514A" w:rsidP="0025514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XAML</w:t>
            </w:r>
            <w:r w:rsidR="00527F29">
              <w:rPr>
                <w:rFonts w:ascii="Segoe UI" w:hAnsi="Segoe UI" w:cs="Segoe UI"/>
                <w:color w:val="30332D"/>
                <w:sz w:val="19"/>
                <w:szCs w:val="19"/>
              </w:rPr>
              <w:t>SL3StyleControlTemplate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27F2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tyle and control template in SL3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D5203" w:rsidRDefault="00512027" w:rsidP="0051718E">
            <w:hyperlink r:id="rId102" w:history="1">
              <w:r w:rsidR="00E36F3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C5346E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5346E" w:rsidRDefault="0072132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2132B">
              <w:rPr>
                <w:rFonts w:ascii="Segoe UI" w:hAnsi="Segoe UI" w:cs="Segoe UI"/>
                <w:color w:val="30332D"/>
                <w:sz w:val="19"/>
                <w:szCs w:val="19"/>
              </w:rPr>
              <w:t>XAMLSL3SplashScreen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5346E" w:rsidRDefault="0072132B" w:rsidP="00B84CD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plash screen in SL3 (</w:t>
            </w:r>
            <w:r w:rsidR="00B84CD3">
              <w:rPr>
                <w:rFonts w:ascii="Segoe UI" w:hAnsi="Segoe UI" w:cs="Segoe UI"/>
                <w:color w:val="30332D"/>
                <w:sz w:val="19"/>
                <w:szCs w:val="19"/>
              </w:rPr>
              <w:t>XAML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5346E" w:rsidRDefault="00512027" w:rsidP="0051718E">
            <w:hyperlink r:id="rId103" w:history="1">
              <w:r w:rsidR="0072132B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466A4F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66A4F" w:rsidRPr="0072132B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CSSL3DeepZoom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66A4F" w:rsidRDefault="001B3211" w:rsidP="00B84CD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Deep zoom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66A4F" w:rsidRDefault="00512027" w:rsidP="0051718E">
            <w:hyperlink r:id="rId104" w:history="1">
              <w:r w:rsidR="001B321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P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SL3DeepZoom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Deep zoom in SL3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51718E">
            <w:hyperlink r:id="rId105" w:history="1">
              <w:r w:rsidR="001B321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CSSL3CustomControl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ustom control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51718E">
            <w:hyperlink r:id="rId106" w:history="1">
              <w:r w:rsidR="001B321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P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</w:t>
            </w: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SL3CustomControl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ustom control in SL3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51718E">
            <w:hyperlink r:id="rId107" w:history="1">
              <w:r w:rsidR="001B321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CSSL3Animation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nimation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51718E">
            <w:hyperlink r:id="rId108" w:history="1">
              <w:r w:rsidR="001B3211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P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L3Animation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nimation in SL3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F51F2D">
            <w:hyperlink r:id="rId109" w:history="1">
              <w:r w:rsidR="001B3211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1B3211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B3211">
              <w:rPr>
                <w:rFonts w:ascii="Segoe UI" w:hAnsi="Segoe UI" w:cs="Segoe UI"/>
                <w:color w:val="30332D"/>
                <w:sz w:val="19"/>
                <w:szCs w:val="19"/>
              </w:rPr>
              <w:t>CSSL3WriteableBitmap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1B3211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riteable bitmap in SL3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B3211" w:rsidRDefault="00512027" w:rsidP="00F51F2D">
            <w:hyperlink r:id="rId110" w:history="1">
              <w:r w:rsidR="001B321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1B3211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CSSL3LocalMessage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Communication between local Silverlight-based applications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1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VBSL3LocalMessage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Communication between local Silverlight-based applications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2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oggle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CSSL3MediaElemen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Silverlight3 MediaElement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3" w:history="1">
              <w:r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VBSL3MediaElement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Silverlight3 MediaElement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4" w:history="1">
              <w:r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CSSL3OOB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Out-of-browser Silverlight3 application (C#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5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  <w:tr w:rsidR="007B20A8" w:rsidTr="007B20A8">
        <w:tc>
          <w:tcPr>
            <w:tcW w:w="258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VBSL3OOB</w:t>
            </w:r>
          </w:p>
        </w:tc>
        <w:tc>
          <w:tcPr>
            <w:tcW w:w="472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Pr="007B20A8" w:rsidRDefault="007B20A8" w:rsidP="001B321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B20A8">
              <w:rPr>
                <w:rFonts w:ascii="Segoe UI" w:hAnsi="Segoe UI" w:cs="Segoe UI"/>
                <w:color w:val="30332D"/>
                <w:sz w:val="19"/>
                <w:szCs w:val="19"/>
              </w:rPr>
              <w:t>Out-of-browser Silverlight3 application (VB.NET)</w:t>
            </w:r>
          </w:p>
        </w:tc>
        <w:tc>
          <w:tcPr>
            <w:tcW w:w="145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B20A8" w:rsidRDefault="007B20A8" w:rsidP="00F51F2D">
            <w:hyperlink r:id="rId116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shanaolanxing</w:t>
              </w:r>
            </w:hyperlink>
          </w:p>
        </w:tc>
      </w:tr>
    </w:tbl>
    <w:p w:rsidR="00D6480F" w:rsidRPr="009E443E" w:rsidRDefault="00D6480F" w:rsidP="009E443E"/>
    <w:p w:rsidR="005A0E47" w:rsidRDefault="00A16016" w:rsidP="00CB5F0B">
      <w:pPr>
        <w:pStyle w:val="Heading2"/>
      </w:pPr>
      <w:bookmarkStart w:id="9" w:name="_Toc243666956"/>
      <w:r>
        <w:t>Samples</w:t>
      </w:r>
      <w:r w:rsidR="00CB5F0B">
        <w:rPr>
          <w:rFonts w:hint="eastAsia"/>
        </w:rPr>
        <w:t xml:space="preserve"> for Data Access</w:t>
      </w:r>
      <w:bookmarkEnd w:id="9"/>
    </w:p>
    <w:p w:rsidR="005A0E47" w:rsidRDefault="005A0E47" w:rsidP="005A0E47"/>
    <w:p w:rsidR="005A0E47" w:rsidRDefault="00BB6C8F" w:rsidP="005A0E47">
      <w:r>
        <w:object w:dxaOrig="10819" w:dyaOrig="6607">
          <v:shape id="_x0000_i1030" type="#_x0000_t75" style="width:6in;height:263.25pt" o:ole="">
            <v:imagedata r:id="rId117" o:title=""/>
          </v:shape>
          <o:OLEObject Type="Embed" ProgID="Visio.Drawing.11" ShapeID="_x0000_i1030" DrawAspect="Content" ObjectID="_1317409303" r:id="rId118"/>
        </w:object>
      </w:r>
    </w:p>
    <w:p w:rsidR="007B418D" w:rsidRDefault="007B418D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119"/>
        <w:gridCol w:w="3819"/>
        <w:gridCol w:w="1637"/>
      </w:tblGrid>
      <w:tr w:rsidR="00A2475F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2475F" w:rsidRDefault="00A2475F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2475F" w:rsidRDefault="00A2475F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2475F" w:rsidRDefault="00A2475F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A2475F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UseADO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ADO in a C# applic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19" w:history="1">
              <w:r w:rsidR="00A2475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  <w:r w:rsidR="00A2475F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A2475F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UseADO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ADO in a C++ applic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20" w:history="1">
              <w:r w:rsidR="00A2475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A2475F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A2475F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UseADONE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ADO.NET in a C# applic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21" w:history="1">
              <w:r w:rsidR="00A2475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  <w:r w:rsidR="00A2475F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A2475F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UseADONE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A2475F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ADO.NET in a C++ applica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2475F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22" w:history="1">
              <w:r w:rsidR="00A2475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F275DE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F275D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DONETData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F275D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DO.NET Data Service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23" w:history="1">
              <w:r w:rsidR="00F275DE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9048D1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9048D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DONETDataServi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9048D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DO.NET Data Service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512027" w:rsidP="0051718E">
            <w:hyperlink r:id="rId124" w:history="1">
              <w:r w:rsidR="009048D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F275DE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F275D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DONETDataService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F275D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</w:t>
            </w:r>
            <w:r w:rsidRPr="00F275DE">
              <w:rPr>
                <w:rFonts w:ascii="Segoe UI" w:hAnsi="Segoe UI" w:cs="Segoe UI"/>
                <w:color w:val="30332D"/>
                <w:sz w:val="19"/>
                <w:szCs w:val="19"/>
              </w:rPr>
              <w:t>ADO.NET Data Service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275DE" w:rsidRDefault="00512027" w:rsidP="0051718E">
            <w:hyperlink r:id="rId125" w:history="1">
              <w:r w:rsidR="00F275DE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9048D1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9048D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DONETDataService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9048D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</w:t>
            </w:r>
            <w:r w:rsidRPr="00F275D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DO.NET Data Service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048D1" w:rsidRDefault="00512027" w:rsidP="0051718E">
            <w:hyperlink r:id="rId126" w:history="1">
              <w:r w:rsidR="009048D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DONETDataServiceSL3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636DAB">
              <w:rPr>
                <w:rFonts w:ascii="Segoe UI" w:hAnsi="Segoe UI" w:cs="Segoe UI"/>
                <w:color w:val="30332D"/>
                <w:sz w:val="19"/>
                <w:szCs w:val="19"/>
              </w:rPr>
              <w:t>Use ADO.NET Data Service in Silverligh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51718E">
            <w:hyperlink r:id="rId127" w:history="1">
              <w:r w:rsidR="00636DAB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DONETDataServiceSL3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 w:rsidP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636DAB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ADO.NET Data Service in Silverligh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F51F2D">
            <w:hyperlink r:id="rId128" w:history="1">
              <w:r w:rsidR="00636DAB" w:rsidRPr="00C043E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allenc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LinqToObjec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Use </w:t>
            </w:r>
            <w:r w:rsidRPr="00A26E51">
              <w:rPr>
                <w:rFonts w:ascii="Segoe UI" w:hAnsi="Segoe UI" w:cs="Segoe UI"/>
                <w:color w:val="30332D"/>
                <w:sz w:val="19"/>
                <w:szCs w:val="19"/>
              </w:rPr>
              <w:t>LINQ to Objects</w:t>
            </w: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29" w:history="1">
              <w:r w:rsidR="00636DA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nqToObjec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LINQ to Objects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51718E">
            <w:hyperlink r:id="rId130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LinqToSQ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Use LINQ to SQL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1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nqToSQ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Use LINQ to SQL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2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LinqToEntitie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Use LINQ to Entities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3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nqToEntitie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Use LINQ to Entities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4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lastRenderedPageBreak/>
              <w:t>CSLinqToDataSet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Use LINQ to DataSets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5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nqToDataSet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LINQ to DataSets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51718E">
            <w:hyperlink r:id="rId136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LinqExtens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Extend LINQ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51718E">
            <w:hyperlink r:id="rId137" w:history="1">
              <w:r w:rsidR="00636D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636DAB" w:rsidTr="00A2475F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QLServer2005DB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636DA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SQL Server 2005 Database projec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36DAB" w:rsidRDefault="00512027" w:rsidP="00A26E51">
            <w:hyperlink r:id="rId138" w:history="1">
              <w:r w:rsidR="00636DA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</w:tbl>
    <w:p w:rsidR="00F84841" w:rsidRDefault="00F84841"/>
    <w:p w:rsidR="00366300" w:rsidRDefault="00A16016" w:rsidP="00CB5F0B">
      <w:pPr>
        <w:pStyle w:val="Heading2"/>
      </w:pPr>
      <w:bookmarkStart w:id="10" w:name="_Toc243666957"/>
      <w:r>
        <w:t>Samples</w:t>
      </w:r>
      <w:r w:rsidR="00366300">
        <w:rPr>
          <w:rFonts w:hint="eastAsia"/>
        </w:rPr>
        <w:t xml:space="preserve"> for Office</w:t>
      </w:r>
      <w:bookmarkEnd w:id="10"/>
    </w:p>
    <w:p w:rsidR="00366300" w:rsidRDefault="00366300" w:rsidP="00366300"/>
    <w:p w:rsidR="0049604B" w:rsidRDefault="00BA06FF" w:rsidP="00366300">
      <w:r>
        <w:object w:dxaOrig="11935" w:dyaOrig="12439">
          <v:shape id="_x0000_i1031" type="#_x0000_t75" style="width:431.25pt;height:450pt" o:ole="">
            <v:imagedata r:id="rId139" o:title=""/>
          </v:shape>
          <o:OLEObject Type="Embed" ProgID="Visio.Drawing.11" ShapeID="_x0000_i1031" DrawAspect="Content" ObjectID="_1317409304" r:id="rId140"/>
        </w:object>
      </w:r>
    </w:p>
    <w:p w:rsidR="00BA06FF" w:rsidRDefault="00BA06FF" w:rsidP="00366300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490"/>
        <w:gridCol w:w="4836"/>
        <w:gridCol w:w="1434"/>
      </w:tblGrid>
      <w:tr w:rsidR="0049604B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9604B" w:rsidRDefault="0049604B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9604B" w:rsidRDefault="0049604B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49604B" w:rsidRDefault="0049604B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49604B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9604B" w:rsidRDefault="0049604B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OutlookUIDesigner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9604B" w:rsidRDefault="0049604B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Customize Outlook UI using VSTO Designers </w:t>
            </w:r>
            <w:r w:rsidR="009210E4">
              <w:rPr>
                <w:rFonts w:ascii="Segoe UI" w:hAnsi="Segoe UI" w:cs="Segoe UI"/>
                <w:color w:val="30332D"/>
                <w:sz w:val="19"/>
                <w:szCs w:val="19"/>
              </w:rPr>
              <w:t>(C#)</w:t>
            </w: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9604B" w:rsidRDefault="00512027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41" w:history="1">
              <w:r w:rsidR="001A017A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806F67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6F67" w:rsidRDefault="00806F67" w:rsidP="00943B52">
            <w:pPr>
              <w:rPr>
                <w:rFonts w:ascii="Segoe UI" w:hAnsi="Segoe UI" w:cs="Segoe UI" w:hint="eastAsia"/>
                <w:color w:val="30332D"/>
                <w:sz w:val="19"/>
                <w:szCs w:val="19"/>
              </w:rPr>
            </w:pPr>
            <w:r w:rsidRPr="00806F67">
              <w:rPr>
                <w:rFonts w:ascii="Segoe UI" w:hAnsi="Segoe UI" w:cs="Segoe UI"/>
                <w:color w:val="30332D"/>
                <w:sz w:val="19"/>
                <w:szCs w:val="19"/>
              </w:rPr>
              <w:lastRenderedPageBreak/>
              <w:t>VBOutlookRibbonDesigner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6F67" w:rsidRDefault="00806F67" w:rsidP="0049604B">
            <w:pPr>
              <w:rPr>
                <w:rFonts w:ascii="Segoe UI" w:hAnsi="Segoe UI" w:cs="Segoe UI" w:hint="eastAsia"/>
                <w:color w:val="30332D"/>
                <w:sz w:val="19"/>
                <w:szCs w:val="19"/>
              </w:rPr>
            </w:pPr>
            <w:r w:rsidRPr="00806F67">
              <w:rPr>
                <w:rFonts w:ascii="Segoe UI" w:hAnsi="Segoe UI" w:cs="Segoe UI"/>
                <w:color w:val="30332D"/>
                <w:sz w:val="19"/>
                <w:szCs w:val="19"/>
              </w:rPr>
              <w:t>Customize Outlook UI using VSTO Designers (VB.NET)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6F67" w:rsidRDefault="00806F67" w:rsidP="00943B52">
            <w:r w:rsidRPr="00806F67">
              <w:rPr>
                <w:rStyle w:val="Hyperlink"/>
                <w:rFonts w:ascii="Segoe UI" w:hAnsi="Segoe UI" w:cs="Segoe UI"/>
                <w:sz w:val="19"/>
                <w:szCs w:val="19"/>
              </w:rPr>
              <w:t>TimLi</w:t>
            </w:r>
          </w:p>
        </w:tc>
      </w:tr>
      <w:tr w:rsidR="00A77621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77621" w:rsidRDefault="00A77621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OutlookRibbonXml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77621" w:rsidRDefault="00A77621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ustomize Outlook UI using Ribbon XML</w:t>
            </w:r>
            <w:r w:rsidR="009210E4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(C#)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77621" w:rsidRDefault="00512027" w:rsidP="00943B52">
            <w:hyperlink r:id="rId142" w:history="1">
              <w:r w:rsidR="00A77621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9210E4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210E4" w:rsidRDefault="009210E4" w:rsidP="00943B52">
            <w:pPr>
              <w:rPr>
                <w:rFonts w:ascii="Segoe UI" w:hAnsi="Segoe UI" w:cs="Segoe UI" w:hint="eastAsia"/>
                <w:color w:val="30332D"/>
                <w:sz w:val="19"/>
                <w:szCs w:val="19"/>
              </w:rPr>
            </w:pPr>
            <w:r w:rsidRPr="009210E4">
              <w:rPr>
                <w:rFonts w:ascii="Segoe UI" w:hAnsi="Segoe UI" w:cs="Segoe UI"/>
                <w:color w:val="30332D"/>
                <w:sz w:val="19"/>
                <w:szCs w:val="19"/>
              </w:rPr>
              <w:t>VBOutlookRibbonXml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210E4" w:rsidRDefault="009210E4" w:rsidP="0049604B">
            <w:pPr>
              <w:rPr>
                <w:rFonts w:ascii="Segoe UI" w:hAnsi="Segoe UI" w:cs="Segoe UI" w:hint="eastAsia"/>
                <w:color w:val="30332D"/>
                <w:sz w:val="19"/>
                <w:szCs w:val="19"/>
              </w:rPr>
            </w:pPr>
            <w:r w:rsidRPr="009210E4">
              <w:rPr>
                <w:rFonts w:ascii="Segoe UI" w:hAnsi="Segoe UI" w:cs="Segoe UI"/>
                <w:color w:val="30332D"/>
                <w:sz w:val="19"/>
                <w:szCs w:val="19"/>
              </w:rPr>
              <w:t>Customize Outlook UI using Ribbon XML (VB.NET)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210E4" w:rsidRDefault="009210E4" w:rsidP="00943B52">
            <w:r w:rsidRPr="00806F67">
              <w:rPr>
                <w:rStyle w:val="Hyperlink"/>
                <w:rFonts w:ascii="Segoe UI" w:hAnsi="Segoe UI" w:cs="Segoe UI"/>
                <w:sz w:val="19"/>
                <w:szCs w:val="19"/>
              </w:rPr>
              <w:t>TimLi</w:t>
            </w:r>
          </w:p>
        </w:tc>
      </w:tr>
      <w:tr w:rsidR="00AE773E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E773E" w:rsidRDefault="00AE773E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VstoExcelWorkbook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E773E" w:rsidRDefault="00AE773E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ustomize Excel workbook using VSTO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E773E" w:rsidRDefault="00512027" w:rsidP="00943B52">
            <w:hyperlink r:id="rId143" w:history="1">
              <w:r w:rsidR="00AE773E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340C57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40C57" w:rsidRDefault="00340C57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VstoVBAInterop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40C57" w:rsidRDefault="007F0E2D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F0E2D">
              <w:rPr>
                <w:rFonts w:ascii="Segoe UI" w:hAnsi="Segoe UI" w:cs="Segoe UI"/>
                <w:color w:val="30332D"/>
                <w:sz w:val="19"/>
                <w:szCs w:val="19"/>
              </w:rPr>
              <w:t>VSTO Interop with Excel VBA macros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40C57" w:rsidRDefault="00512027" w:rsidP="00943B52">
            <w:hyperlink r:id="rId144" w:history="1">
              <w:r w:rsidR="007F0E2D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VstoGetWrapperObject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7F0E2D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Get VSTO Wrapper Object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51718E">
            <w:hyperlink r:id="rId145" w:history="1">
              <w:r w:rsidR="00237588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ExcelAutomationAddIn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Excel Automation Add-in in C#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943B52">
            <w:hyperlink r:id="rId146" w:history="1">
              <w:r w:rsidR="00237588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ExcelAutomationAddIn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Excel Automation Add-in in VB.NET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943B52">
            <w:hyperlink r:id="rId147" w:history="1">
              <w:r w:rsidR="00237588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6646E4">
              <w:rPr>
                <w:rFonts w:ascii="Segoe UI" w:hAnsi="Segoe UI" w:cs="Segoe UI"/>
                <w:color w:val="30332D"/>
                <w:sz w:val="19"/>
                <w:szCs w:val="19"/>
              </w:rPr>
              <w:t>CSVstoServerDocument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VSTO ServerDocument class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943B52">
            <w:hyperlink r:id="rId148" w:history="1">
              <w:r w:rsidR="00237588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E50220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Pr="006646E4" w:rsidRDefault="00E50220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OfficeSharedAddIn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Default="00E50220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Office Shared AddIn in C#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Default="00512027" w:rsidP="00943B52">
            <w:hyperlink r:id="rId149" w:history="1">
              <w:r w:rsidR="00E50220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E50220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Default="00E50220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OfficeManagedCOMAddInShim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Default="00BD450E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im of Office Managed COM AddI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220" w:rsidRDefault="00512027" w:rsidP="00943B52">
            <w:hyperlink r:id="rId150" w:history="1">
              <w:r w:rsidR="00BD450E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6646E4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utomateWord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Word in a C#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943B52">
            <w:hyperlink r:id="rId151" w:history="1">
              <w:r w:rsidR="0023758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utomateWord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Word in a VB.NET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943B52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2" w:history="1">
              <w:r w:rsidR="0023758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AutomateWord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Word in a VC++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943B52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3" w:history="1">
              <w:r w:rsidR="0023758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AutomateExcel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utomate Excel in a C#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512027" w:rsidP="00943B52">
            <w:hyperlink r:id="rId154" w:history="1">
              <w:r w:rsidR="00237588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utomateExcel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49604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Excel in a VB.NET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943B52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5" w:history="1">
              <w:r w:rsidR="0023758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AutomateExcel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294FC4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Excel in a VC++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6" w:history="1">
              <w:r w:rsidR="00237588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utomateOutlook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C92F53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Outlook in a C#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7" w:history="1">
              <w:r w:rsidR="00237588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utomateOutlook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793CF6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Outlook in a VB.NET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8" w:history="1">
              <w:r w:rsidR="00237588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237588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AutomateOutlook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Default="00237588" w:rsidP="00793CF6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Outlook in a VC++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37588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59" w:history="1">
              <w:r w:rsidR="00237588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16A09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AutomatePowerPoint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793CF6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PowerPoint in a C#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60" w:history="1">
              <w:r w:rsidR="00016A09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16A09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AutomatePowerPoint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793CF6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PowerPoint in a VB.NET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61" w:history="1">
              <w:r w:rsidR="00016A09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16A09" w:rsidTr="009210E4">
        <w:tc>
          <w:tcPr>
            <w:tcW w:w="2490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AutomatePowerPoint</w:t>
            </w:r>
          </w:p>
        </w:tc>
        <w:tc>
          <w:tcPr>
            <w:tcW w:w="4836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Default="00016A09" w:rsidP="00793CF6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utomate PowerPoint in a VC++ application</w:t>
            </w:r>
          </w:p>
        </w:tc>
        <w:tc>
          <w:tcPr>
            <w:tcW w:w="1434" w:type="dxa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16A09" w:rsidRPr="00CD7057" w:rsidRDefault="00512027" w:rsidP="0051718E">
            <w:pPr>
              <w:rPr>
                <w:rStyle w:val="Hyperlink"/>
                <w:rFonts w:ascii="Segoe UI" w:hAnsi="Segoe UI" w:cs="Segoe UI"/>
                <w:sz w:val="19"/>
                <w:szCs w:val="19"/>
              </w:rPr>
            </w:pPr>
            <w:hyperlink r:id="rId162" w:history="1">
              <w:r w:rsidR="00016A09" w:rsidRPr="00CD7057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49604B" w:rsidRPr="00366300" w:rsidRDefault="0049604B" w:rsidP="00366300"/>
    <w:p w:rsidR="007E4D82" w:rsidRDefault="00A16016" w:rsidP="007E4D82">
      <w:pPr>
        <w:pStyle w:val="Heading2"/>
      </w:pPr>
      <w:bookmarkStart w:id="11" w:name="_Toc243666958"/>
      <w:r>
        <w:t>Samples</w:t>
      </w:r>
      <w:r w:rsidR="007E4D82">
        <w:rPr>
          <w:rFonts w:hint="eastAsia"/>
        </w:rPr>
        <w:t xml:space="preserve"> for </w:t>
      </w:r>
      <w:r w:rsidR="007E4D82">
        <w:t>Language</w:t>
      </w:r>
      <w:bookmarkEnd w:id="11"/>
    </w:p>
    <w:p w:rsidR="007E4D82" w:rsidRDefault="007E4D82" w:rsidP="007E4D82"/>
    <w:p w:rsidR="007E4D82" w:rsidRDefault="00A64708" w:rsidP="007E4D82">
      <w:r>
        <w:object w:dxaOrig="5275" w:dyaOrig="3295">
          <v:shape id="_x0000_i1032" type="#_x0000_t75" style="width:264pt;height:165pt" o:ole="">
            <v:imagedata r:id="rId163" o:title=""/>
          </v:shape>
          <o:OLEObject Type="Embed" ProgID="Visio.Drawing.11" ShapeID="_x0000_i1032" DrawAspect="Content" ObjectID="_1317409305" r:id="rId164"/>
        </w:object>
      </w:r>
    </w:p>
    <w:p w:rsidR="007E4D82" w:rsidRDefault="007E4D82" w:rsidP="007E4D82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340"/>
        <w:gridCol w:w="2041"/>
        <w:gridCol w:w="1434"/>
      </w:tblGrid>
      <w:tr w:rsidR="007E4D8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E4D82" w:rsidRDefault="007E4D82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E4D82" w:rsidRDefault="007E4D82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E4D82" w:rsidRDefault="007E4D82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7E4D8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A6470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Basics</w:t>
            </w:r>
            <w:r w:rsidR="007E4D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A6470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Basics of C#</w:t>
            </w:r>
            <w:r w:rsidR="007E4D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7E4D8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</w:p>
        </w:tc>
      </w:tr>
      <w:tr w:rsidR="007E4D8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B2773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CodeDO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odeDOM in C#</w:t>
            </w:r>
            <w:r w:rsidR="007E4D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65" w:history="1">
              <w:r w:rsidR="00EC6F52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75594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5594B" w:rsidRDefault="0075594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CodeDO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5594B" w:rsidRDefault="0075594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odeDOM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5594B" w:rsidRDefault="0075594B" w:rsidP="0051718E">
            <w:hyperlink r:id="rId166" w:history="1">
              <w:r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7E4D8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Basics</w:t>
            </w:r>
            <w:r w:rsidR="007E4D8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Basics of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7E4D82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</w:p>
        </w:tc>
      </w:tr>
      <w:tr w:rsidR="007E4D82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EC6F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</w:t>
            </w:r>
            <w:r w:rsidRPr="00EC6F52">
              <w:rPr>
                <w:rFonts w:ascii="Segoe UI" w:hAnsi="Segoe UI" w:cs="Segoe UI"/>
                <w:color w:val="30332D"/>
                <w:sz w:val="19"/>
                <w:szCs w:val="19"/>
              </w:rPr>
              <w:t>Basic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E217C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C6F52">
              <w:rPr>
                <w:rFonts w:ascii="Segoe UI" w:hAnsi="Segoe UI" w:cs="Segoe UI"/>
                <w:color w:val="30332D"/>
                <w:sz w:val="19"/>
                <w:szCs w:val="19"/>
              </w:rPr>
              <w:t>Basics of V</w:t>
            </w:r>
            <w:r w:rsidR="00E217C9">
              <w:rPr>
                <w:rFonts w:ascii="Segoe UI" w:hAnsi="Segoe UI" w:cs="Segoe UI"/>
                <w:color w:val="30332D"/>
                <w:sz w:val="19"/>
                <w:szCs w:val="19"/>
              </w:rPr>
              <w:t>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E4D82" w:rsidRDefault="00EC6F52" w:rsidP="00EC6F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217C9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217C9" w:rsidRDefault="00E217C9" w:rsidP="00EC6F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CLIBasic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217C9" w:rsidRPr="00EC6F52" w:rsidRDefault="00E217C9" w:rsidP="00E217C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Basics of VC++/CLI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217C9" w:rsidRDefault="00E217C9" w:rsidP="00EC6F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</w:p>
        </w:tc>
      </w:tr>
    </w:tbl>
    <w:p w:rsidR="007E4D82" w:rsidRDefault="007E4D82" w:rsidP="00C94066"/>
    <w:p w:rsidR="00192B04" w:rsidRDefault="00A16016" w:rsidP="00CB5F0B">
      <w:pPr>
        <w:pStyle w:val="Heading2"/>
      </w:pPr>
      <w:bookmarkStart w:id="12" w:name="_Toc243666959"/>
      <w:r>
        <w:t>Samples</w:t>
      </w:r>
      <w:r w:rsidR="00D769F6">
        <w:rPr>
          <w:rFonts w:hint="eastAsia"/>
        </w:rPr>
        <w:t xml:space="preserve"> for </w:t>
      </w:r>
      <w:r w:rsidR="00CB5F0B">
        <w:rPr>
          <w:rFonts w:hint="eastAsia"/>
        </w:rPr>
        <w:t>Library</w:t>
      </w:r>
      <w:bookmarkEnd w:id="12"/>
    </w:p>
    <w:p w:rsidR="005F21E6" w:rsidRDefault="005F21E6"/>
    <w:p w:rsidR="00192B04" w:rsidRDefault="001C6CEB">
      <w:r>
        <w:object w:dxaOrig="10675" w:dyaOrig="6895">
          <v:shape id="_x0000_i1033" type="#_x0000_t75" style="width:6in;height:279pt" o:ole="">
            <v:imagedata r:id="rId167" o:title=""/>
          </v:shape>
          <o:OLEObject Type="Embed" ProgID="Visio.Drawing.11" ShapeID="_x0000_i1033" DrawAspect="Content" ObjectID="_1317409306" r:id="rId168"/>
        </w:object>
      </w:r>
    </w:p>
    <w:p w:rsidR="008705C5" w:rsidRDefault="008705C5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87"/>
        <w:gridCol w:w="5756"/>
        <w:gridCol w:w="819"/>
      </w:tblGrid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705C5" w:rsidRDefault="008705C5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705C5" w:rsidRDefault="008705C5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705C5" w:rsidRDefault="008705C5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DllExpor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C++ dynamic library export symbols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69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ImplicitlyLink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++ implicitly links a 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0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Delayload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++ delay-loads a 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1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Load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++ dynamically loads a 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2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Load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# dynamically loads a native 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3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PInvoke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# P/Invokes a native DL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4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Class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C# Class 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5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HostCL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++ hosts CLR and loads a .NET assembl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6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Reflec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 w:rsidP="005644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# dynamically loads and uses the types of a</w:t>
            </w:r>
            <w:r w:rsidR="00564402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n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assembl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7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EmitAssembl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# emits an assembly with types in runti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78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564402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644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VBClassLibra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644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VB.NET Class Libra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12027">
            <w:hyperlink r:id="rId179" w:history="1">
              <w:r w:rsidR="0056440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564402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644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VBReflec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64402" w:rsidP="0056440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VB.NET dynamically loads and uses the types of an assembl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64402" w:rsidRDefault="00512027">
            <w:hyperlink r:id="rId180" w:history="1">
              <w:r w:rsidR="0056440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Static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C++ Static 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81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705C5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StaticallyLinkLib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8705C5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++ statically links a static library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05C5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82" w:history="1">
              <w:r w:rsidR="008705C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705C5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856050" w:rsidTr="008705C5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6050" w:rsidRDefault="0085605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CLIWrapLib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6050" w:rsidRDefault="0085605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56050">
              <w:rPr>
                <w:rFonts w:ascii="Segoe UI" w:hAnsi="Segoe UI" w:cs="Segoe UI"/>
                <w:color w:val="30332D"/>
                <w:sz w:val="19"/>
                <w:szCs w:val="19"/>
              </w:rPr>
              <w:t>C++/CLI wrapper of native C++ lib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56050" w:rsidRDefault="00512027">
            <w:hyperlink r:id="rId183" w:history="1">
              <w:r w:rsidR="0085605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C77B14" w:rsidRDefault="00C77B14"/>
    <w:p w:rsidR="005A0E47" w:rsidRDefault="00A16016" w:rsidP="00CB5F0B">
      <w:pPr>
        <w:pStyle w:val="Heading2"/>
      </w:pPr>
      <w:bookmarkStart w:id="13" w:name="_Toc243666960"/>
      <w:r>
        <w:lastRenderedPageBreak/>
        <w:t>Samples</w:t>
      </w:r>
      <w:r w:rsidR="005A0E47">
        <w:rPr>
          <w:rFonts w:hint="eastAsia"/>
        </w:rPr>
        <w:t xml:space="preserve"> for </w:t>
      </w:r>
      <w:r w:rsidR="00CB5F0B">
        <w:rPr>
          <w:rFonts w:hint="eastAsia"/>
        </w:rPr>
        <w:t>IPC</w:t>
      </w:r>
      <w:r w:rsidR="00670B50">
        <w:rPr>
          <w:rFonts w:hint="eastAsia"/>
        </w:rPr>
        <w:t xml:space="preserve"> and RPC</w:t>
      </w:r>
      <w:bookmarkEnd w:id="13"/>
    </w:p>
    <w:p w:rsidR="005A0E47" w:rsidRDefault="005A0E47" w:rsidP="005A0E47"/>
    <w:p w:rsidR="005A0E47" w:rsidRDefault="004D5F8F" w:rsidP="005A0E47">
      <w:r>
        <w:object w:dxaOrig="11755" w:dyaOrig="7255">
          <v:shape id="_x0000_i1034" type="#_x0000_t75" style="width:6in;height:266.25pt" o:ole="">
            <v:imagedata r:id="rId184" o:title=""/>
          </v:shape>
          <o:OLEObject Type="Embed" ProgID="Visio.Drawing.11" ShapeID="_x0000_i1034" DrawAspect="Content" ObjectID="_1317409307" r:id="rId185"/>
        </w:object>
      </w:r>
    </w:p>
    <w:p w:rsidR="005A0E47" w:rsidRDefault="005A0E47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685"/>
        <w:gridCol w:w="3583"/>
        <w:gridCol w:w="1517"/>
      </w:tblGrid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D65B2" w:rsidRDefault="001D65B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D65B2" w:rsidRDefault="001D65B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1D65B2" w:rsidRDefault="001D65B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NamedPipe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named-pipe server written in C++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86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1D65B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NamedPipe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named-pipe client written in C++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87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1D65B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NamedPipe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named-pipe server written in C#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88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E414B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, </w:t>
            </w:r>
            <w:hyperlink r:id="rId189" w:history="1">
              <w:r w:rsidR="008E414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  <w:r w:rsidR="001D65B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NamedPipe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named-pipe client written in C#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90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8E414B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, </w:t>
            </w:r>
            <w:hyperlink r:id="rId191" w:history="1">
              <w:r w:rsidR="008E414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MailslotServ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mailslot server written in C++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92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1D65B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1D65B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ppMailslotClient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1D65B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 mailslot client written in C++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65B2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93" w:history="1">
              <w:r w:rsidR="001D65B2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  <w:r w:rsidR="001D65B2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</w:tr>
      <w:tr w:rsidR="00E67D8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Mailslot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mailslot server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512027">
            <w:hyperlink r:id="rId194" w:history="1">
              <w:r w:rsidR="00E67D82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E67D8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Mailslot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mailslot client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512027">
            <w:hyperlink r:id="rId195" w:history="1">
              <w:r w:rsidR="00E67D82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FileMapping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reate shared memory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96" w:history="1">
              <w:r w:rsidR="00640969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FileMapping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ccess shared memory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197" w:history="1">
              <w:r w:rsidR="00640969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  <w:tr w:rsidR="00E67D8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FileMapping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reate shared memory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512027">
            <w:hyperlink r:id="rId198" w:history="1">
              <w:r w:rsidR="00E67D82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  <w:tr w:rsidR="00E67D82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FileMapping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E67D8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ccess shared memory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67D82" w:rsidRDefault="00512027">
            <w:hyperlink r:id="rId199" w:history="1">
              <w:r w:rsidR="00E67D82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Remoting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.NET Remoting server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00" w:history="1">
              <w:r w:rsid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Remoting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.NET Remoting client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01" w:history="1">
              <w:r w:rsidR="00B3224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VBRemoting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.NET Remoting server written in VB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02" w:history="1">
              <w:r w:rsidR="00B3224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40969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lastRenderedPageBreak/>
              <w:t>VBRemoting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6409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A .NET Remoting client written in VB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40969" w:rsidRDefault="00512027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03" w:history="1">
              <w:r w:rsidR="00B3224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65BFB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ReceiveWM_COPYDATA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Receive WM_COPYDATA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512027">
            <w:hyperlink r:id="rId204" w:history="1">
              <w:r w:rsidR="00665BF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665BFB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SendWM_COPYDATA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end WM_COPYDATA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512027">
            <w:hyperlink r:id="rId205" w:history="1">
              <w:r w:rsidR="00665BF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665BFB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ReceiveWM_COPYDATA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Receive WM_COPYDATA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512027">
            <w:hyperlink r:id="rId206" w:history="1">
              <w:r w:rsidR="00665BF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665BFB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SendWM_COPYDATA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665BFB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end WM_COPYDATA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65BFB" w:rsidRDefault="00512027">
            <w:hyperlink r:id="rId207" w:history="1">
              <w:r w:rsidR="00665BF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B60B3D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60B3D" w:rsidRDefault="00B60B3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ocketServ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60B3D" w:rsidRDefault="004B6561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 socket server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60B3D" w:rsidRDefault="00512027">
            <w:hyperlink r:id="rId208" w:history="1">
              <w:r w:rsidR="002C7B2A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2C7B2A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C7B2A" w:rsidRDefault="002C7B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ocketClien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C7B2A" w:rsidRDefault="002C7B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 socket client writte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C7B2A" w:rsidRDefault="00512027">
            <w:hyperlink r:id="rId209" w:history="1">
              <w:r w:rsidR="002C7B2A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E500DD" w:rsidTr="001D65B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0DD" w:rsidRDefault="00E500D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MFCClipboard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0DD" w:rsidRDefault="00E500D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Use clipboard in MFC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500DD" w:rsidRDefault="00512027">
            <w:hyperlink r:id="rId210" w:history="1">
              <w:r w:rsidR="00E500DD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</w:tbl>
    <w:p w:rsidR="008B55FB" w:rsidRDefault="008B55FB"/>
    <w:p w:rsidR="009C07D4" w:rsidRDefault="00A16016" w:rsidP="008B55FB">
      <w:pPr>
        <w:pStyle w:val="Heading2"/>
      </w:pPr>
      <w:bookmarkStart w:id="14" w:name="_Toc243666961"/>
      <w:r>
        <w:t>Samples</w:t>
      </w:r>
      <w:r w:rsidR="009C07D4">
        <w:t xml:space="preserve"> for Windows</w:t>
      </w:r>
      <w:bookmarkEnd w:id="14"/>
    </w:p>
    <w:p w:rsidR="00253FB9" w:rsidRDefault="00253FB9" w:rsidP="00253FB9"/>
    <w:p w:rsidR="00E426BD" w:rsidRDefault="00CA5C6A" w:rsidP="00253FB9">
      <w:r>
        <w:object w:dxaOrig="2899" w:dyaOrig="4051">
          <v:shape id="_x0000_i1035" type="#_x0000_t75" style="width:144.75pt;height:202.5pt" o:ole="">
            <v:imagedata r:id="rId211" o:title=""/>
          </v:shape>
          <o:OLEObject Type="Embed" ProgID="Visio.Drawing.11" ShapeID="_x0000_i1035" DrawAspect="Content" ObjectID="_1317409308" r:id="rId212"/>
        </w:object>
      </w:r>
    </w:p>
    <w:p w:rsidR="00E426BD" w:rsidRDefault="00E426BD" w:rsidP="00253FB9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54"/>
        <w:gridCol w:w="4877"/>
        <w:gridCol w:w="819"/>
      </w:tblGrid>
      <w:tr w:rsidR="00E8025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80250" w:rsidRDefault="00E80250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80250" w:rsidRDefault="00E80250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80250" w:rsidRDefault="00E80250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E8025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0250" w:rsidRDefault="00D414B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WindowsDialog</w:t>
            </w:r>
            <w:r w:rsidR="00E80250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0250" w:rsidRDefault="00D414B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dows Dialog Box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80250" w:rsidRDefault="00512027" w:rsidP="0051718E">
            <w:hyperlink r:id="rId213" w:history="1">
              <w:r w:rsidR="00D414B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0506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Default="0070506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05064">
              <w:rPr>
                <w:rFonts w:ascii="Segoe UI" w:hAnsi="Segoe UI" w:cs="Segoe UI"/>
                <w:color w:val="30332D"/>
                <w:sz w:val="19"/>
                <w:szCs w:val="19"/>
              </w:rPr>
              <w:t>CppWindowsUserControl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Default="009460B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9460BF">
              <w:rPr>
                <w:rFonts w:ascii="Segoe UI" w:hAnsi="Segoe UI" w:cs="Segoe UI"/>
                <w:color w:val="30332D"/>
                <w:sz w:val="19"/>
                <w:szCs w:val="19"/>
              </w:rPr>
              <w:t>Use user-controls in C++ Windows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Default="00512027" w:rsidP="0051718E">
            <w:hyperlink r:id="rId214" w:history="1">
              <w:r w:rsidR="009460B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70506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Pr="00705064" w:rsidRDefault="00705064" w:rsidP="00705064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705064">
              <w:rPr>
                <w:rFonts w:ascii="Segoe UI" w:hAnsi="Segoe UI" w:cs="Segoe UI"/>
                <w:color w:val="30332D"/>
                <w:sz w:val="19"/>
                <w:szCs w:val="19"/>
              </w:rPr>
              <w:t>CppWindows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ommon</w:t>
            </w:r>
            <w:r w:rsidRPr="00705064">
              <w:rPr>
                <w:rFonts w:ascii="Segoe UI" w:hAnsi="Segoe UI" w:cs="Segoe UI"/>
                <w:color w:val="30332D"/>
                <w:sz w:val="19"/>
                <w:szCs w:val="19"/>
              </w:rPr>
              <w:t>Control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Default="009460B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9460BF">
              <w:rPr>
                <w:rFonts w:ascii="Segoe UI" w:hAnsi="Segoe UI" w:cs="Segoe UI"/>
                <w:color w:val="30332D"/>
                <w:sz w:val="19"/>
                <w:szCs w:val="19"/>
              </w:rPr>
              <w:t>Use common-controls in C++ Windows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05064" w:rsidRDefault="00512027" w:rsidP="0051718E">
            <w:hyperlink r:id="rId215" w:history="1">
              <w:r w:rsidR="009460B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CA5C6A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A5C6A" w:rsidRPr="00705064" w:rsidRDefault="00CA5C6A" w:rsidP="00705064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WindowsSubclassing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A5C6A" w:rsidRPr="009460BF" w:rsidRDefault="00CA5C6A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ubclass Windows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A5C6A" w:rsidRDefault="00512027" w:rsidP="0051718E">
            <w:hyperlink r:id="rId216" w:history="1">
              <w:r w:rsidR="00CA5C6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E80250" w:rsidRPr="00253FB9" w:rsidRDefault="00E80250" w:rsidP="00253FB9"/>
    <w:p w:rsidR="008B55FB" w:rsidRDefault="00A16016" w:rsidP="008B55FB">
      <w:pPr>
        <w:pStyle w:val="Heading2"/>
      </w:pPr>
      <w:bookmarkStart w:id="15" w:name="_Toc243666962"/>
      <w:r>
        <w:t>Samples</w:t>
      </w:r>
      <w:r w:rsidR="008B55FB">
        <w:rPr>
          <w:rFonts w:hint="eastAsia"/>
        </w:rPr>
        <w:t xml:space="preserve"> for </w:t>
      </w:r>
      <w:r w:rsidR="00DB5F43">
        <w:rPr>
          <w:rFonts w:hint="eastAsia"/>
        </w:rPr>
        <w:t>WinForm</w:t>
      </w:r>
      <w:bookmarkEnd w:id="15"/>
    </w:p>
    <w:p w:rsidR="00871CBC" w:rsidRPr="00871CBC" w:rsidRDefault="00871CBC" w:rsidP="00871CBC"/>
    <w:p w:rsidR="008B55FB" w:rsidRDefault="00756BF1">
      <w:r>
        <w:object w:dxaOrig="8587" w:dyaOrig="4519">
          <v:shape id="_x0000_i1036" type="#_x0000_t75" style="width:429pt;height:225.75pt" o:ole="">
            <v:imagedata r:id="rId217" o:title=""/>
          </v:shape>
          <o:OLEObject Type="Embed" ProgID="Visio.Drawing.11" ShapeID="_x0000_i1036" DrawAspect="Content" ObjectID="_1317409309" r:id="rId218"/>
        </w:object>
      </w:r>
    </w:p>
    <w:p w:rsidR="007241AE" w:rsidRDefault="007241AE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513"/>
        <w:gridCol w:w="3890"/>
        <w:gridCol w:w="759"/>
      </w:tblGrid>
      <w:tr w:rsidR="007241AE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241AE" w:rsidRDefault="007241AE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241AE" w:rsidRDefault="007241AE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7241AE" w:rsidRDefault="007241AE" w:rsidP="00943B52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7241AE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241AE" w:rsidRDefault="00BC502D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WinFormDataBinding</w:t>
            </w:r>
            <w:r w:rsidR="007241A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241AE" w:rsidRDefault="001A432E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WinForm Data-binding in C#</w:t>
            </w:r>
            <w:r w:rsidR="007241AE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241AE" w:rsidRDefault="00512027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19" w:history="1">
              <w:r w:rsidR="00C340D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FE105E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E105E" w:rsidRDefault="00C57ECC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Control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E105E" w:rsidRDefault="00C57ECC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Form Control Customizatio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E105E" w:rsidRDefault="00512027" w:rsidP="00943B52">
            <w:hyperlink r:id="rId220" w:history="1">
              <w:r w:rsidR="00FE105E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795555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95555" w:rsidRDefault="00795555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ObjPersistenc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95555" w:rsidRDefault="00F015B3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Object Persistence in 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795555" w:rsidRDefault="00512027" w:rsidP="00943B52">
            <w:hyperlink r:id="rId221" w:history="1">
              <w:r w:rsidR="006A2094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6A2094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A2094" w:rsidRDefault="006A2094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DragAndDrop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A2094" w:rsidRDefault="009A67E9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Drag and Drop</w:t>
            </w:r>
            <w:r w:rsidR="00D170FB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operations in 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6A2094" w:rsidRDefault="00512027" w:rsidP="00943B52">
            <w:hyperlink r:id="rId222" w:history="1">
              <w:r w:rsidR="00D170F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D170FB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170FB" w:rsidRDefault="00D170FB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Graphic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170FB" w:rsidRDefault="0075493A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GDI+ to do Graphics in 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170FB" w:rsidRDefault="00512027" w:rsidP="00943B52">
            <w:hyperlink r:id="rId223" w:history="1">
              <w:r w:rsidR="0075493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555572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55572" w:rsidRDefault="00CF32BE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TimeConsumingOp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55572" w:rsidRDefault="00876A8A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Time-consuming Operations in 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55572" w:rsidRDefault="00512027" w:rsidP="00943B52">
            <w:hyperlink r:id="rId224" w:history="1">
              <w:r w:rsidR="00876A8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876A8A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6A8A" w:rsidRDefault="00876A8A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Printing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6A8A" w:rsidRDefault="00876A8A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rinting in 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76A8A" w:rsidRDefault="00512027" w:rsidP="00943B52">
            <w:hyperlink r:id="rId225" w:history="1">
              <w:r w:rsidR="00876A8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2A7D01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A7D01" w:rsidRDefault="002A7D01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PassValueBetweenForm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A7D01" w:rsidRDefault="002A7D01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Pass Value between WinForm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A7D01" w:rsidRDefault="00512027" w:rsidP="00943B52">
            <w:hyperlink r:id="rId226" w:history="1">
              <w:r w:rsidR="002A7D01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9B4984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B4984" w:rsidRDefault="009B4984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WinFormLocaliz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B4984" w:rsidRDefault="00C657E6" w:rsidP="00BC50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Localize WinForm</w:t>
            </w:r>
            <w:r w:rsidR="009B4984">
              <w:rPr>
                <w:rFonts w:ascii="Segoe UI" w:hAnsi="Segoe UI" w:cs="Segoe UI" w:hint="eastAsia"/>
                <w:color w:val="30332D"/>
                <w:sz w:val="19"/>
                <w:szCs w:val="19"/>
              </w:rPr>
              <w:t xml:space="preserve">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B4984" w:rsidRDefault="00512027" w:rsidP="00943B52">
            <w:hyperlink r:id="rId227" w:history="1">
              <w:r w:rsidR="009B4984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5C64C7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64C7" w:rsidRDefault="004E4F69" w:rsidP="00943B52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DataGridView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64C7" w:rsidRDefault="004E4F69" w:rsidP="004E4F69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DataGridView</w:t>
            </w:r>
            <w:r w:rsidR="00262CD8" w:rsidRPr="00262CD8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Form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64C7" w:rsidRDefault="00512027" w:rsidP="00943B52">
            <w:hyperlink r:id="rId228" w:history="1">
              <w:r w:rsidR="00262CD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4E4F69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E4F69" w:rsidRDefault="004E4F6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inFormDesign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E4F69" w:rsidRDefault="004E4F69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2CD8">
              <w:rPr>
                <w:rFonts w:ascii="Segoe UI" w:hAnsi="Segoe UI" w:cs="Segoe UI"/>
                <w:color w:val="30332D"/>
                <w:sz w:val="19"/>
                <w:szCs w:val="19"/>
              </w:rPr>
              <w:t>WinForm Designers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4E4F69" w:rsidRDefault="00512027" w:rsidP="0051718E">
            <w:hyperlink r:id="rId229" w:history="1">
              <w:r w:rsidR="004E4F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ZhiXin</w:t>
              </w:r>
            </w:hyperlink>
          </w:p>
        </w:tc>
      </w:tr>
      <w:tr w:rsidR="00C71CC0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71CC0" w:rsidRDefault="00C71CC0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C71CC0">
              <w:rPr>
                <w:rFonts w:ascii="Segoe UI" w:hAnsi="Segoe UI" w:cs="Segoe UI"/>
                <w:color w:val="30332D"/>
                <w:sz w:val="19"/>
                <w:szCs w:val="19"/>
              </w:rPr>
              <w:t>CSWinFormSplashScree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71CC0" w:rsidRPr="00262CD8" w:rsidRDefault="00C71CC0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C71CC0">
              <w:rPr>
                <w:rFonts w:ascii="Segoe UI" w:hAnsi="Segoe UI" w:cs="Segoe UI"/>
                <w:color w:val="30332D"/>
                <w:sz w:val="19"/>
                <w:szCs w:val="19"/>
              </w:rPr>
              <w:t>WinForm Splash Scree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71CC0" w:rsidRDefault="00512027" w:rsidP="0051718E">
            <w:hyperlink r:id="rId230" w:history="1">
              <w:r w:rsidR="00C71CC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ruce</w:t>
              </w:r>
            </w:hyperlink>
          </w:p>
        </w:tc>
      </w:tr>
      <w:tr w:rsidR="001D02FD" w:rsidTr="00943B52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02FD" w:rsidRPr="00C71CC0" w:rsidRDefault="001D02F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D02FD">
              <w:rPr>
                <w:rFonts w:ascii="Segoe UI" w:hAnsi="Segoe UI" w:cs="Segoe UI"/>
                <w:color w:val="30332D"/>
                <w:sz w:val="19"/>
                <w:szCs w:val="19"/>
              </w:rPr>
              <w:t>CSWinFormBindingNestedPropertie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02FD" w:rsidRPr="00C71CC0" w:rsidRDefault="001D02F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1D02FD">
              <w:rPr>
                <w:rFonts w:ascii="Segoe UI" w:hAnsi="Segoe UI" w:cs="Segoe UI"/>
                <w:color w:val="30332D"/>
                <w:sz w:val="19"/>
                <w:szCs w:val="19"/>
              </w:rPr>
              <w:t>WinForms binding nested propertie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02FD" w:rsidRDefault="001D02FD" w:rsidP="0051718E">
            <w:r w:rsidRPr="001D02FD">
              <w:rPr>
                <w:rStyle w:val="Hyperlink"/>
                <w:rFonts w:ascii="Segoe UI" w:hAnsi="Segoe UI" w:cs="Segoe UI"/>
                <w:sz w:val="19"/>
                <w:szCs w:val="19"/>
              </w:rPr>
              <w:t>Linda</w:t>
            </w:r>
          </w:p>
        </w:tc>
      </w:tr>
    </w:tbl>
    <w:p w:rsidR="00421E22" w:rsidRDefault="00421E22"/>
    <w:p w:rsidR="00DF52D7" w:rsidRDefault="00A16016" w:rsidP="00A5340F">
      <w:pPr>
        <w:pStyle w:val="Heading2"/>
      </w:pPr>
      <w:bookmarkStart w:id="16" w:name="_Toc243666963"/>
      <w:r>
        <w:t>Samples</w:t>
      </w:r>
      <w:r w:rsidR="00DF52D7">
        <w:t xml:space="preserve"> for WPF</w:t>
      </w:r>
      <w:bookmarkEnd w:id="16"/>
    </w:p>
    <w:p w:rsidR="00DF52D7" w:rsidRDefault="00DF52D7" w:rsidP="00DF52D7"/>
    <w:p w:rsidR="00FB102D" w:rsidRDefault="00FB102D" w:rsidP="00DF52D7">
      <w:r>
        <w:object w:dxaOrig="2395" w:dyaOrig="883">
          <v:shape id="_x0000_i1037" type="#_x0000_t75" style="width:120pt;height:44.25pt" o:ole="">
            <v:imagedata r:id="rId231" o:title=""/>
          </v:shape>
          <o:OLEObject Type="Embed" ProgID="Visio.Drawing.11" ShapeID="_x0000_i1037" DrawAspect="Content" ObjectID="_1317409310" r:id="rId232"/>
        </w:object>
      </w:r>
    </w:p>
    <w:p w:rsidR="00FB102D" w:rsidRDefault="00FB102D" w:rsidP="00DF52D7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02"/>
        <w:gridCol w:w="1761"/>
        <w:gridCol w:w="807"/>
      </w:tblGrid>
      <w:tr w:rsidR="00EC3A18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C3A18" w:rsidRDefault="00EC3A18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lastRenderedPageBreak/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C3A18" w:rsidRDefault="00EC3A18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EC3A18" w:rsidRDefault="00EC3A18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EC3A18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C3A18" w:rsidRDefault="00C226B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WPFThreading</w:t>
            </w:r>
            <w:r w:rsidR="00EC3A18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C3A18" w:rsidRDefault="008B592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8B5926">
              <w:rPr>
                <w:rFonts w:ascii="Segoe UI" w:hAnsi="Segoe UI" w:cs="Segoe UI"/>
                <w:color w:val="30332D"/>
                <w:sz w:val="19"/>
                <w:szCs w:val="19"/>
              </w:rPr>
              <w:t>Threading in WPF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C3A18" w:rsidRDefault="00512027" w:rsidP="0051718E">
            <w:hyperlink r:id="rId233" w:history="1">
              <w:r w:rsidR="008B5926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</w:tbl>
    <w:p w:rsidR="00FB102D" w:rsidRPr="00DF52D7" w:rsidRDefault="00FB102D" w:rsidP="00DF52D7"/>
    <w:p w:rsidR="002A0054" w:rsidRDefault="00A16016" w:rsidP="00A5340F">
      <w:pPr>
        <w:pStyle w:val="Heading2"/>
      </w:pPr>
      <w:bookmarkStart w:id="17" w:name="_Toc243666964"/>
      <w:r>
        <w:t>Samples</w:t>
      </w:r>
      <w:r w:rsidR="002A0054">
        <w:t xml:space="preserve"> for XML</w:t>
      </w:r>
      <w:bookmarkEnd w:id="17"/>
    </w:p>
    <w:p w:rsidR="002A0054" w:rsidRDefault="002A0054" w:rsidP="002A0054"/>
    <w:p w:rsidR="00167972" w:rsidRDefault="00297F24" w:rsidP="002A0054">
      <w:r>
        <w:object w:dxaOrig="5257" w:dyaOrig="1963">
          <v:shape id="_x0000_i1038" type="#_x0000_t75" style="width:262.5pt;height:98.25pt" o:ole="">
            <v:imagedata r:id="rId234" o:title=""/>
          </v:shape>
          <o:OLEObject Type="Embed" ProgID="Visio.Drawing.11" ShapeID="_x0000_i1038" DrawAspect="Content" ObjectID="_1317409311" r:id="rId235"/>
        </w:object>
      </w:r>
    </w:p>
    <w:p w:rsidR="007450AD" w:rsidRDefault="007450AD" w:rsidP="002A0054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62"/>
        <w:gridCol w:w="3916"/>
        <w:gridCol w:w="1131"/>
      </w:tblGrid>
      <w:tr w:rsidR="00802EE6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02EE6" w:rsidRDefault="00802EE6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02EE6" w:rsidRDefault="00802EE6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802EE6" w:rsidRDefault="00802EE6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802EE6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3E312A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LinqToXml</w:t>
            </w:r>
            <w:r w:rsidR="00802EE6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802EE6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</w:t>
            </w:r>
            <w:r w:rsidR="003E312A">
              <w:rPr>
                <w:rFonts w:ascii="Segoe UI" w:hAnsi="Segoe UI" w:cs="Segoe UI"/>
                <w:color w:val="30332D"/>
                <w:sz w:val="19"/>
                <w:szCs w:val="19"/>
              </w:rPr>
              <w:t>LINQ to XML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 in C#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512027" w:rsidP="0051718E">
            <w:hyperlink r:id="rId236" w:history="1">
              <w:r w:rsidR="00E15E1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802EE6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3E312A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nqToXm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802EE6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Use </w:t>
            </w:r>
            <w:r w:rsidR="003E312A">
              <w:rPr>
                <w:rFonts w:ascii="Segoe UI" w:hAnsi="Segoe UI" w:cs="Segoe UI"/>
                <w:color w:val="30332D"/>
                <w:sz w:val="19"/>
                <w:szCs w:val="19"/>
              </w:rPr>
              <w:t>LINQ to XML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02EE6" w:rsidRDefault="00512027" w:rsidP="0051718E">
            <w:hyperlink r:id="rId237" w:history="1">
              <w:r w:rsidR="00E15E10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LingzhiSun</w:t>
              </w:r>
            </w:hyperlink>
          </w:p>
        </w:tc>
      </w:tr>
      <w:tr w:rsidR="00297F2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Default="00297F2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97F24">
              <w:rPr>
                <w:rFonts w:ascii="Segoe UI" w:hAnsi="Segoe UI" w:cs="Segoe UI"/>
                <w:color w:val="30332D"/>
                <w:sz w:val="19"/>
                <w:szCs w:val="19"/>
              </w:rPr>
              <w:t>CSXmlSerializ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Default="00297F24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97F24">
              <w:rPr>
                <w:rFonts w:ascii="Segoe UI" w:hAnsi="Segoe UI" w:cs="Segoe UI"/>
                <w:color w:val="30332D"/>
                <w:sz w:val="19"/>
                <w:szCs w:val="19"/>
              </w:rPr>
              <w:t>XML Serialization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Default="00512027" w:rsidP="0051718E">
            <w:hyperlink r:id="rId238" w:history="1">
              <w:r w:rsidR="00297F24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297F2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Pr="00297F24" w:rsidRDefault="00297F2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97F24">
              <w:rPr>
                <w:rFonts w:ascii="Segoe UI" w:hAnsi="Segoe UI" w:cs="Segoe UI"/>
                <w:color w:val="30332D"/>
                <w:sz w:val="19"/>
                <w:szCs w:val="19"/>
              </w:rPr>
              <w:t>VBXmlSerializ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Default="00297F24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97F24">
              <w:rPr>
                <w:rFonts w:ascii="Segoe UI" w:hAnsi="Segoe UI" w:cs="Segoe UI"/>
                <w:color w:val="30332D"/>
                <w:sz w:val="19"/>
                <w:szCs w:val="19"/>
              </w:rPr>
              <w:t>XML Serialization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97F24" w:rsidRDefault="00512027" w:rsidP="0051718E">
            <w:hyperlink r:id="rId239" w:history="1">
              <w:r w:rsidR="00297F24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04798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Pr="00297F24" w:rsidRDefault="0004798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4798C">
              <w:rPr>
                <w:rFonts w:ascii="Segoe UI" w:hAnsi="Segoe UI" w:cs="Segoe UI"/>
                <w:color w:val="30332D"/>
                <w:sz w:val="19"/>
                <w:szCs w:val="19"/>
              </w:rPr>
              <w:t>CSXmlGenera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Pr="00297F24" w:rsidRDefault="0004798C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4798C">
              <w:rPr>
                <w:rFonts w:ascii="Segoe UI" w:hAnsi="Segoe UI" w:cs="Segoe UI"/>
                <w:color w:val="30332D"/>
                <w:sz w:val="19"/>
                <w:szCs w:val="19"/>
              </w:rPr>
              <w:t>General operations of XML files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Default="0004798C" w:rsidP="0051718E">
            <w:hyperlink r:id="rId240" w:history="1">
              <w:r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  <w:tr w:rsidR="0004798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Pr="0004798C" w:rsidRDefault="0004798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4798C">
              <w:rPr>
                <w:rFonts w:ascii="Segoe UI" w:hAnsi="Segoe UI" w:cs="Segoe UI"/>
                <w:color w:val="30332D"/>
                <w:sz w:val="19"/>
                <w:szCs w:val="19"/>
              </w:rPr>
              <w:t>VBXmlGenera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Pr="0004798C" w:rsidRDefault="0004798C" w:rsidP="003E312A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4798C">
              <w:rPr>
                <w:rFonts w:ascii="Segoe UI" w:hAnsi="Segoe UI" w:cs="Segoe UI"/>
                <w:color w:val="30332D"/>
                <w:sz w:val="19"/>
                <w:szCs w:val="19"/>
              </w:rPr>
              <w:t>General operations of XML files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4798C" w:rsidRDefault="0004798C" w:rsidP="0051718E">
            <w:hyperlink r:id="rId241" w:history="1">
              <w:r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Colbert</w:t>
              </w:r>
            </w:hyperlink>
          </w:p>
        </w:tc>
      </w:tr>
    </w:tbl>
    <w:p w:rsidR="006765A4" w:rsidRDefault="006765A4" w:rsidP="002A0054"/>
    <w:p w:rsidR="00DB558D" w:rsidRDefault="00A16016" w:rsidP="00DB558D">
      <w:pPr>
        <w:pStyle w:val="Heading2"/>
      </w:pPr>
      <w:bookmarkStart w:id="18" w:name="_Toc243666965"/>
      <w:r>
        <w:t>Samples</w:t>
      </w:r>
      <w:r w:rsidR="00DB558D">
        <w:t xml:space="preserve"> for File System</w:t>
      </w:r>
      <w:bookmarkEnd w:id="18"/>
    </w:p>
    <w:p w:rsidR="00DB558D" w:rsidRDefault="00DB558D" w:rsidP="00DB558D"/>
    <w:p w:rsidR="00DB558D" w:rsidRDefault="00BA73D4" w:rsidP="00DB558D">
      <w:r>
        <w:object w:dxaOrig="7651" w:dyaOrig="6823">
          <v:shape id="_x0000_i1039" type="#_x0000_t75" style="width:382.5pt;height:341.25pt" o:ole="">
            <v:imagedata r:id="rId242" o:title=""/>
          </v:shape>
          <o:OLEObject Type="Embed" ProgID="Visio.Drawing.11" ShapeID="_x0000_i1039" DrawAspect="Content" ObjectID="_1317409312" r:id="rId243"/>
        </w:object>
      </w:r>
    </w:p>
    <w:p w:rsidR="00DB558D" w:rsidRDefault="00DB558D" w:rsidP="00DB558D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7"/>
        <w:gridCol w:w="3310"/>
        <w:gridCol w:w="1434"/>
      </w:tblGrid>
      <w:tr w:rsidR="00DB558D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B558D" w:rsidRDefault="00DB558D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B558D" w:rsidRDefault="00DB558D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B558D" w:rsidRDefault="00DB558D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DB558D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433D5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SynchronousIO</w:t>
            </w:r>
            <w:r w:rsidR="00DB558D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433D5D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ynchronous I/O in C++</w:t>
            </w:r>
            <w:r w:rsidR="00DB558D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512027" w:rsidP="0051718E">
            <w:hyperlink r:id="rId244" w:history="1">
              <w:r w:rsidR="00433D5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DB558D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433D5D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AsynchronousIO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433D5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synchronous I/O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B558D" w:rsidRDefault="00512027" w:rsidP="0051718E">
            <w:hyperlink r:id="rId245" w:history="1">
              <w:r w:rsidR="00433D5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951E35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SparseFi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parse file operations in 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512027" w:rsidP="0051718E">
            <w:hyperlink r:id="rId246" w:history="1">
              <w:r w:rsidR="00951E3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951E35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SparseFi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parse file operations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512027" w:rsidP="0051718E">
            <w:hyperlink r:id="rId247" w:history="1">
              <w:r w:rsidR="00951E3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951E35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parseFi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951E35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parse file operations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51E35" w:rsidRDefault="00512027" w:rsidP="0051718E">
            <w:hyperlink r:id="rId248" w:history="1">
              <w:r w:rsidR="00951E35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120F3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120F34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FileHand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120F3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Operations about file handl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512027" w:rsidP="0051718E">
            <w:hyperlink r:id="rId249" w:history="1">
              <w:r w:rsidR="00120F34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120F3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120F34" w:rsidP="00433D5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ListFilesInDirecto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120F3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List files in directory using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20F34" w:rsidRDefault="00512027" w:rsidP="0051718E">
            <w:hyperlink r:id="rId250" w:history="1">
              <w:r w:rsidR="00120F34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  <w:tr w:rsidR="00100A10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00A10" w:rsidRDefault="00100A10" w:rsidP="00100A1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ListFilesInDirectory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00A10" w:rsidRDefault="00100A10" w:rsidP="00100A10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List files in directory using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00A10" w:rsidRDefault="00512027" w:rsidP="00F51F2D">
            <w:hyperlink r:id="rId251" w:history="1">
              <w:r w:rsidR="00100A10" w:rsidRPr="001A017A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midnightfrank</w:t>
              </w:r>
            </w:hyperlink>
          </w:p>
        </w:tc>
      </w:tr>
    </w:tbl>
    <w:p w:rsidR="0000432A" w:rsidRPr="002A0054" w:rsidRDefault="0000432A" w:rsidP="002A0054"/>
    <w:p w:rsidR="007B443D" w:rsidRDefault="00A16016" w:rsidP="00A5340F">
      <w:pPr>
        <w:pStyle w:val="Heading2"/>
      </w:pPr>
      <w:bookmarkStart w:id="19" w:name="_Toc243666966"/>
      <w:r>
        <w:t>Samples</w:t>
      </w:r>
      <w:r w:rsidR="007B443D">
        <w:t xml:space="preserve"> for Security</w:t>
      </w:r>
      <w:bookmarkEnd w:id="19"/>
    </w:p>
    <w:p w:rsidR="00C76A64" w:rsidRDefault="00C76A64" w:rsidP="00C76A64"/>
    <w:p w:rsidR="004D5FA9" w:rsidRDefault="000A3459" w:rsidP="00C76A64">
      <w:r>
        <w:object w:dxaOrig="7579" w:dyaOrig="4231">
          <v:shape id="_x0000_i1040" type="#_x0000_t75" style="width:378.75pt;height:211.5pt" o:ole="">
            <v:imagedata r:id="rId252" o:title=""/>
          </v:shape>
          <o:OLEObject Type="Embed" ProgID="Visio.Drawing.11" ShapeID="_x0000_i1040" DrawAspect="Content" ObjectID="_1317409313" r:id="rId253"/>
        </w:object>
      </w:r>
    </w:p>
    <w:p w:rsidR="00436370" w:rsidRDefault="00436370" w:rsidP="00C76A64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331"/>
        <w:gridCol w:w="3705"/>
        <w:gridCol w:w="1637"/>
      </w:tblGrid>
      <w:tr w:rsidR="0059419A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59419A" w:rsidRDefault="0059419A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59419A" w:rsidRDefault="0059419A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59419A" w:rsidRDefault="0059419A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59419A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9419A" w:rsidRDefault="0007183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Encryption</w:t>
            </w:r>
            <w:r w:rsidR="0059419A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9419A" w:rsidRDefault="003B27C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encryption  in C#</w:t>
            </w:r>
            <w:r w:rsidR="0059419A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9419A" w:rsidRDefault="00512027" w:rsidP="0051718E">
            <w:hyperlink r:id="rId254" w:history="1">
              <w:r w:rsidR="00814CD3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5C461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461C" w:rsidRDefault="005C461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DigitalSignatur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461C" w:rsidRDefault="005C461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digital signature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5C461C" w:rsidRDefault="00512027" w:rsidP="0051718E">
            <w:hyperlink r:id="rId255" w:history="1">
              <w:r w:rsidR="005C461C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3022A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022AB" w:rsidRDefault="003022A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Uac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022AB" w:rsidRDefault="003022A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AC Elevatio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3022AB" w:rsidRDefault="00512027" w:rsidP="0051718E">
            <w:hyperlink r:id="rId256" w:history="1">
              <w:r w:rsidR="00705064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Fisnik</w:t>
              </w:r>
            </w:hyperlink>
          </w:p>
        </w:tc>
      </w:tr>
      <w:tr w:rsidR="008D049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Uac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AC Elevation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512027" w:rsidP="0051718E">
            <w:hyperlink r:id="rId257" w:history="1">
              <w:r w:rsidR="008D049C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Fisnik</w:t>
              </w:r>
            </w:hyperlink>
          </w:p>
        </w:tc>
      </w:tr>
      <w:tr w:rsidR="008D049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Uac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AC Elevation in V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512027" w:rsidP="0051718E">
            <w:hyperlink r:id="rId258" w:history="1">
              <w:r w:rsidR="008D049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8D049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CustomAuthoriz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Implement custom authorizatio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512027" w:rsidP="0051718E">
            <w:hyperlink r:id="rId259" w:history="1">
              <w:r w:rsidR="008D049C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8D049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ControlFirewal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8D049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ontrol Windows Firewall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8D049C" w:rsidRDefault="00512027" w:rsidP="0051718E">
            <w:hyperlink r:id="rId260" w:history="1">
              <w:r w:rsidR="008D049C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Fisnik</w:t>
              </w:r>
            </w:hyperlink>
          </w:p>
        </w:tc>
      </w:tr>
      <w:tr w:rsidR="002624F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2624F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ImpersonateUs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2624F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Impersonation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512027" w:rsidP="0051718E">
            <w:hyperlink r:id="rId261" w:history="1">
              <w:r w:rsidR="002624F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2624F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2624F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ImpersonateUs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2624F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2624FB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Impersonation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2624FB" w:rsidRDefault="00512027" w:rsidP="0051718E">
            <w:hyperlink r:id="rId262" w:history="1">
              <w:r w:rsidR="002624FB"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  <w:tr w:rsidR="00063223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63223" w:rsidRDefault="0006322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63223">
              <w:rPr>
                <w:rFonts w:ascii="Segoe UI" w:hAnsi="Segoe UI" w:cs="Segoe UI"/>
                <w:color w:val="30332D"/>
                <w:sz w:val="19"/>
                <w:szCs w:val="19"/>
              </w:rPr>
              <w:t>CppImpersonateUs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63223" w:rsidRPr="002624FB" w:rsidRDefault="00063223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063223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Impersonation in 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++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63223" w:rsidRDefault="00063223" w:rsidP="0051718E">
            <w:hyperlink r:id="rId263" w:history="1">
              <w:r w:rsidRPr="008E414B">
                <w:rPr>
                  <w:rStyle w:val="Hyperlink"/>
                  <w:rFonts w:ascii="Segoe UI" w:hAnsi="Segoe UI" w:cs="Segoe UI" w:hint="eastAsia"/>
                  <w:sz w:val="19"/>
                  <w:szCs w:val="19"/>
                </w:rPr>
                <w:t>Riquel</w:t>
              </w:r>
            </w:hyperlink>
          </w:p>
        </w:tc>
      </w:tr>
    </w:tbl>
    <w:p w:rsidR="0059419A" w:rsidRPr="00C76A64" w:rsidRDefault="0059419A" w:rsidP="00C76A64"/>
    <w:p w:rsidR="00133906" w:rsidRDefault="00A16016" w:rsidP="00A5340F">
      <w:pPr>
        <w:pStyle w:val="Heading2"/>
      </w:pPr>
      <w:bookmarkStart w:id="20" w:name="_Toc243666967"/>
      <w:r>
        <w:t>Samples</w:t>
      </w:r>
      <w:r w:rsidR="00133906">
        <w:t xml:space="preserve"> for Visual Studio</w:t>
      </w:r>
      <w:bookmarkEnd w:id="20"/>
    </w:p>
    <w:p w:rsidR="00133906" w:rsidRDefault="00133906" w:rsidP="00133906"/>
    <w:p w:rsidR="00133906" w:rsidRDefault="00854476" w:rsidP="00133906">
      <w:r>
        <w:object w:dxaOrig="2791" w:dyaOrig="3149">
          <v:shape id="_x0000_i1041" type="#_x0000_t75" style="width:139.5pt;height:157.5pt" o:ole="">
            <v:imagedata r:id="rId264" o:title=""/>
          </v:shape>
          <o:OLEObject Type="Embed" ProgID="Visio.Drawing.11" ShapeID="_x0000_i1041" DrawAspect="Content" ObjectID="_1317409314" r:id="rId265"/>
        </w:object>
      </w:r>
    </w:p>
    <w:p w:rsidR="00133906" w:rsidRDefault="00133906" w:rsidP="00133906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892"/>
        <w:gridCol w:w="3689"/>
        <w:gridCol w:w="1637"/>
      </w:tblGrid>
      <w:tr w:rsidR="00D866A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866AB" w:rsidRDefault="00D866AB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866AB" w:rsidRDefault="00D866AB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866AB" w:rsidRDefault="00D866AB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D866A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866AB" w:rsidRDefault="00D866A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TFSWorkItemObjectMode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866AB" w:rsidRDefault="00D866A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Use TFS WorkItem Object Model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866AB" w:rsidRDefault="00512027" w:rsidP="0051718E">
            <w:hyperlink r:id="rId266" w:history="1">
              <w:r w:rsidR="00D866A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illwg</w:t>
              </w:r>
            </w:hyperlink>
          </w:p>
        </w:tc>
      </w:tr>
      <w:tr w:rsidR="00023E38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23E38" w:rsidRDefault="00023E3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VSPackag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23E38" w:rsidRDefault="00023E38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S Package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23E38" w:rsidRDefault="00512027" w:rsidP="0051718E">
            <w:hyperlink r:id="rId267" w:history="1">
              <w:r w:rsidR="00023E38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CB396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B3964" w:rsidRDefault="00CB396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SVSPackageState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B3964" w:rsidRDefault="00CB396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S Package: State Persisting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CB3964" w:rsidRDefault="00512027" w:rsidP="0051718E">
            <w:hyperlink r:id="rId268" w:history="1">
              <w:r w:rsidR="00CB3964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  <w:tr w:rsidR="00B0123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Default="00B0123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B0123F">
              <w:rPr>
                <w:rFonts w:ascii="Segoe UI" w:hAnsi="Segoe UI" w:cs="Segoe UI"/>
                <w:color w:val="30332D"/>
                <w:sz w:val="19"/>
                <w:szCs w:val="19"/>
              </w:rPr>
              <w:t>CSVSToolWindow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Default="00B0123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B0123F">
              <w:rPr>
                <w:rFonts w:ascii="Segoe UI" w:hAnsi="Segoe UI" w:cs="Segoe UI"/>
                <w:color w:val="30332D"/>
                <w:sz w:val="19"/>
                <w:szCs w:val="19"/>
              </w:rPr>
              <w:t>VSPackage with a tool window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Default="00B0123F" w:rsidP="0051718E">
            <w:hyperlink r:id="rId269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B0123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Pr="00B0123F" w:rsidRDefault="00B0123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B0123F">
              <w:rPr>
                <w:rFonts w:ascii="Segoe UI" w:hAnsi="Segoe UI" w:cs="Segoe UI"/>
                <w:color w:val="30332D"/>
                <w:sz w:val="19"/>
                <w:szCs w:val="19"/>
              </w:rPr>
              <w:t>CSTFSDataWarehouseAdapt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Pr="00B0123F" w:rsidRDefault="00B0123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B0123F">
              <w:rPr>
                <w:rFonts w:ascii="Segoe UI" w:hAnsi="Segoe UI" w:cs="Segoe UI"/>
                <w:color w:val="30332D"/>
                <w:sz w:val="19"/>
                <w:szCs w:val="19"/>
              </w:rPr>
              <w:t>TFS Data Warehouse Adapt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B0123F" w:rsidRDefault="00B0123F" w:rsidP="0051718E">
            <w:hyperlink r:id="rId270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billwg</w:t>
              </w:r>
            </w:hyperlink>
          </w:p>
        </w:tc>
      </w:tr>
    </w:tbl>
    <w:p w:rsidR="00133906" w:rsidRPr="00133906" w:rsidRDefault="00133906" w:rsidP="00133906"/>
    <w:p w:rsidR="006E6CE3" w:rsidRDefault="00A16016" w:rsidP="00A5340F">
      <w:pPr>
        <w:pStyle w:val="Heading2"/>
      </w:pPr>
      <w:bookmarkStart w:id="21" w:name="_Toc243666968"/>
      <w:r>
        <w:t>Samples</w:t>
      </w:r>
      <w:r w:rsidR="006E6CE3">
        <w:t xml:space="preserve"> for Windows Shell</w:t>
      </w:r>
      <w:bookmarkEnd w:id="21"/>
    </w:p>
    <w:p w:rsidR="006E6CE3" w:rsidRDefault="006E6CE3" w:rsidP="006E6CE3"/>
    <w:p w:rsidR="000D5FAF" w:rsidRDefault="00CB3E04" w:rsidP="006E6CE3">
      <w:r>
        <w:object w:dxaOrig="3025" w:dyaOrig="6265">
          <v:shape id="_x0000_i1042" type="#_x0000_t75" style="width:151.5pt;height:313.5pt" o:ole="">
            <v:imagedata r:id="rId271" o:title=""/>
          </v:shape>
          <o:OLEObject Type="Embed" ProgID="Visio.Drawing.11" ShapeID="_x0000_i1042" DrawAspect="Content" ObjectID="_1317409315" r:id="rId272"/>
        </w:object>
      </w:r>
    </w:p>
    <w:p w:rsidR="000D5FAF" w:rsidRDefault="000D5FAF" w:rsidP="006E6CE3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4"/>
        <w:gridCol w:w="3760"/>
        <w:gridCol w:w="819"/>
      </w:tblGrid>
      <w:tr w:rsidR="000D5FA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D5FAF" w:rsidRDefault="000D5FA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D5FAF" w:rsidRDefault="000D5FA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D5FAF" w:rsidRDefault="000D5FA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0D5FA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ATLShellExtDragAndDropHandler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Drag and Drop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512027" w:rsidP="0051718E">
            <w:hyperlink r:id="rId273" w:history="1">
              <w:r w:rsidR="000D5FA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D5FA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TLShellExtInfotip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Infotip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512027" w:rsidP="0051718E">
            <w:hyperlink r:id="rId274" w:history="1">
              <w:r w:rsidR="000D5FA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D5FA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TLShellExtPropSheet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Property Sheet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512027" w:rsidP="0051718E">
            <w:hyperlink r:id="rId275" w:history="1">
              <w:r w:rsidR="000D5FA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D5FA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ATLShellExtContextMenu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0D5FAF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Context Menu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D5FAF" w:rsidRDefault="00512027" w:rsidP="0051718E">
            <w:hyperlink r:id="rId276" w:history="1">
              <w:r w:rsidR="000D5FAF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973DBD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Default="00973DB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973DBD">
              <w:rPr>
                <w:rFonts w:ascii="Segoe UI" w:hAnsi="Segoe UI" w:cs="Segoe UI"/>
                <w:color w:val="30332D"/>
                <w:sz w:val="19"/>
                <w:szCs w:val="19"/>
              </w:rPr>
              <w:t>ATLShellExtIcon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Default="00973DBD" w:rsidP="00973DB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Icon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Default="00512027" w:rsidP="0051718E">
            <w:hyperlink r:id="rId277" w:history="1">
              <w:r w:rsidR="00973DB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973DBD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Pr="00973DBD" w:rsidRDefault="00973DBD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973DBD">
              <w:rPr>
                <w:rFonts w:ascii="Segoe UI" w:hAnsi="Segoe UI" w:cs="Segoe UI"/>
                <w:color w:val="30332D"/>
                <w:sz w:val="19"/>
                <w:szCs w:val="19"/>
              </w:rPr>
              <w:t>ATLShellExtIcon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Overlay</w:t>
            </w:r>
            <w:r w:rsidRPr="00973DBD">
              <w:rPr>
                <w:rFonts w:ascii="Segoe UI" w:hAnsi="Segoe UI" w:cs="Segoe UI"/>
                <w:color w:val="30332D"/>
                <w:sz w:val="19"/>
                <w:szCs w:val="19"/>
              </w:rPr>
              <w:t>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Default="00973DBD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hell Icon Overlay Extensio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973DBD" w:rsidRDefault="00512027" w:rsidP="00F51F2D">
            <w:hyperlink r:id="rId278" w:history="1">
              <w:r w:rsidR="00973DBD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E30D5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973DBD" w:rsidRDefault="00E30D5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ATLShellExtColumn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Default="00E30D57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Shell extension column handler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Default="00E30D57" w:rsidP="00F51F2D">
            <w:hyperlink r:id="rId279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E30D5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CSShellKnownFolder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Shell Knownfolder API (C#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Default="00E30D57" w:rsidP="00F51F2D">
            <w:hyperlink r:id="rId280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E30D5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VBShellKnownFolder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Shell Knownfolder API (VB.NET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Default="00E30D57" w:rsidP="00F51F2D">
            <w:hyperlink r:id="rId281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E30D57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CppShellKnownFolder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Pr="00E30D57" w:rsidRDefault="00E30D57" w:rsidP="00F51F2D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 w:rsidRPr="00E30D57">
              <w:rPr>
                <w:rFonts w:ascii="Segoe UI" w:hAnsi="Segoe UI" w:cs="Segoe UI"/>
                <w:color w:val="30332D"/>
                <w:sz w:val="19"/>
                <w:szCs w:val="19"/>
              </w:rPr>
              <w:t>Shell Knownfolder API (C++)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E30D57" w:rsidRDefault="00E30D57" w:rsidP="00F51F2D">
            <w:hyperlink r:id="rId282" w:history="1">
              <w:r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0D5FAF" w:rsidRPr="006E6CE3" w:rsidRDefault="000D5FAF" w:rsidP="006E6CE3"/>
    <w:p w:rsidR="00A5340F" w:rsidRDefault="00A16016" w:rsidP="00A5340F">
      <w:pPr>
        <w:pStyle w:val="Heading2"/>
      </w:pPr>
      <w:bookmarkStart w:id="22" w:name="_Toc243666969"/>
      <w:r>
        <w:t>Samples</w:t>
      </w:r>
      <w:r w:rsidR="00A5340F">
        <w:rPr>
          <w:rFonts w:hint="eastAsia"/>
        </w:rPr>
        <w:t xml:space="preserve"> for </w:t>
      </w:r>
      <w:r w:rsidR="00801BCB">
        <w:rPr>
          <w:rFonts w:hint="eastAsia"/>
        </w:rPr>
        <w:t>Hook</w:t>
      </w:r>
      <w:bookmarkEnd w:id="22"/>
    </w:p>
    <w:p w:rsidR="00A5340F" w:rsidRDefault="00A5340F" w:rsidP="00A5340F"/>
    <w:p w:rsidR="00A5340F" w:rsidRDefault="009520CC" w:rsidP="00A5340F">
      <w:r>
        <w:object w:dxaOrig="5275" w:dyaOrig="2071">
          <v:shape id="_x0000_i1043" type="#_x0000_t75" style="width:264pt;height:103.5pt" o:ole="">
            <v:imagedata r:id="rId283" o:title=""/>
          </v:shape>
          <o:OLEObject Type="Embed" ProgID="Visio.Drawing.11" ShapeID="_x0000_i1043" DrawAspect="Content" ObjectID="_1317409316" r:id="rId284"/>
        </w:object>
      </w:r>
    </w:p>
    <w:p w:rsidR="00A5340F" w:rsidRDefault="00A5340F" w:rsidP="00A5340F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26"/>
        <w:gridCol w:w="3696"/>
        <w:gridCol w:w="1637"/>
      </w:tblGrid>
      <w:tr w:rsidR="00A5340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5340F" w:rsidRDefault="00A5340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5340F" w:rsidRDefault="00A5340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A5340F" w:rsidRDefault="00A5340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A00614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0614" w:rsidRDefault="00A0061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SWindowsHook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0614" w:rsidRDefault="00A00614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Windows Hook in a C# application</w:t>
            </w: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A00614" w:rsidRDefault="00512027" w:rsidP="0051718E">
            <w:hyperlink r:id="rId285" w:history="1">
              <w:r w:rsidR="00A00614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1D27D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1D27D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WindowsHook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1D27D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Windows Hook in a C++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512027" w:rsidP="0051718E">
            <w:hyperlink r:id="rId286" w:history="1">
              <w:r w:rsidR="001D27D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  <w:tr w:rsidR="001D27D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1D27D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HookDl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1D27D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Hook Dll injected into other processe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1D27DC" w:rsidRDefault="00512027" w:rsidP="0051718E">
            <w:hyperlink r:id="rId287" w:history="1">
              <w:r w:rsidR="001D27D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RongchunZhang</w:t>
              </w:r>
            </w:hyperlink>
          </w:p>
        </w:tc>
      </w:tr>
    </w:tbl>
    <w:p w:rsidR="00A5340F" w:rsidRDefault="00A5340F"/>
    <w:p w:rsidR="002C4ADE" w:rsidRDefault="00A16016" w:rsidP="00421E22">
      <w:pPr>
        <w:pStyle w:val="Heading2"/>
      </w:pPr>
      <w:bookmarkStart w:id="23" w:name="_Toc243666970"/>
      <w:r>
        <w:t>Samples</w:t>
      </w:r>
      <w:r w:rsidR="002C4ADE">
        <w:t xml:space="preserve"> for Console</w:t>
      </w:r>
      <w:bookmarkEnd w:id="23"/>
    </w:p>
    <w:p w:rsidR="00AC6BEA" w:rsidRDefault="00AC6BEA" w:rsidP="00AC6BEA"/>
    <w:p w:rsidR="008269E8" w:rsidRDefault="000B2805" w:rsidP="00AC6BEA">
      <w:r>
        <w:object w:dxaOrig="2467" w:dyaOrig="883">
          <v:shape id="_x0000_i1044" type="#_x0000_t75" style="width:123pt;height:44.25pt" o:ole="">
            <v:imagedata r:id="rId288" o:title=""/>
          </v:shape>
          <o:OLEObject Type="Embed" ProgID="Visio.Drawing.11" ShapeID="_x0000_i1044" DrawAspect="Content" ObjectID="_1317409317" r:id="rId289"/>
        </w:object>
      </w:r>
    </w:p>
    <w:p w:rsidR="000B2805" w:rsidRDefault="000B2805" w:rsidP="00AC6BEA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04"/>
        <w:gridCol w:w="2866"/>
        <w:gridCol w:w="901"/>
      </w:tblGrid>
      <w:tr w:rsidR="0008674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8674F" w:rsidRDefault="0008674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8674F" w:rsidRDefault="0008674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08674F" w:rsidRDefault="0008674F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08674F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674F" w:rsidRDefault="00AC4B45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RedirectConsole</w:t>
            </w:r>
            <w:r w:rsidR="0008674F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674F" w:rsidRDefault="003C4AAA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++ app redirects console IO</w:t>
            </w:r>
            <w:r w:rsidR="0008674F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674F" w:rsidRDefault="00512027" w:rsidP="0051718E">
            <w:hyperlink r:id="rId290" w:history="1">
              <w:r w:rsidR="008842BD" w:rsidRPr="00640969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hongyes</w:t>
              </w:r>
            </w:hyperlink>
          </w:p>
        </w:tc>
      </w:tr>
    </w:tbl>
    <w:p w:rsidR="001D1661" w:rsidRPr="00AC6BEA" w:rsidRDefault="001D1661" w:rsidP="00AC6BEA"/>
    <w:p w:rsidR="00DC074C" w:rsidRDefault="00A16016" w:rsidP="00421E22">
      <w:pPr>
        <w:pStyle w:val="Heading2"/>
      </w:pPr>
      <w:bookmarkStart w:id="24" w:name="_Toc243666971"/>
      <w:r>
        <w:t>Samples</w:t>
      </w:r>
      <w:r w:rsidR="00DC074C">
        <w:t xml:space="preserve"> for Network</w:t>
      </w:r>
      <w:bookmarkEnd w:id="24"/>
    </w:p>
    <w:p w:rsidR="00DC074C" w:rsidRDefault="00DC074C" w:rsidP="00DC074C"/>
    <w:p w:rsidR="00DC074C" w:rsidRDefault="00DC074C" w:rsidP="00DC074C">
      <w:r>
        <w:object w:dxaOrig="5131" w:dyaOrig="883">
          <v:shape id="_x0000_i1045" type="#_x0000_t75" style="width:256.5pt;height:44.25pt" o:ole="">
            <v:imagedata r:id="rId291" o:title=""/>
          </v:shape>
          <o:OLEObject Type="Embed" ProgID="Visio.Drawing.11" ShapeID="_x0000_i1045" DrawAspect="Content" ObjectID="_1317409318" r:id="rId292"/>
        </w:object>
      </w:r>
    </w:p>
    <w:p w:rsidR="00DC074C" w:rsidRDefault="00DC074C" w:rsidP="00DC074C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43"/>
        <w:gridCol w:w="3253"/>
        <w:gridCol w:w="819"/>
      </w:tblGrid>
      <w:tr w:rsidR="00DC074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C074C" w:rsidRDefault="00DC074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C074C" w:rsidRDefault="00DC074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DC074C" w:rsidRDefault="00DC074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DC074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DC074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CSSMTPSendEmail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DC074C" w:rsidP="00DC074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end email using SMTP in C#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512027" w:rsidP="0051718E">
            <w:hyperlink r:id="rId293" w:history="1">
              <w:r w:rsidR="00DC074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DC074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DC074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VBSMTPSendEmail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DC074C" w:rsidP="00DC074C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Send email using SMTP in VB.NET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DC074C" w:rsidRDefault="00512027" w:rsidP="0051718E">
            <w:hyperlink r:id="rId294" w:history="1">
              <w:r w:rsidR="00DC074C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DC074C" w:rsidRPr="00DC074C" w:rsidRDefault="00DC074C" w:rsidP="00DC074C"/>
    <w:p w:rsidR="00421E22" w:rsidRDefault="00A16016" w:rsidP="00421E22">
      <w:pPr>
        <w:pStyle w:val="Heading2"/>
      </w:pPr>
      <w:bookmarkStart w:id="25" w:name="_Toc243666972"/>
      <w:r>
        <w:t>Samples</w:t>
      </w:r>
      <w:r w:rsidR="00421E22">
        <w:rPr>
          <w:rFonts w:hint="eastAsia"/>
        </w:rPr>
        <w:t xml:space="preserve"> for Diagnostics</w:t>
      </w:r>
      <w:bookmarkEnd w:id="25"/>
    </w:p>
    <w:p w:rsidR="00421E22" w:rsidRDefault="00421E22" w:rsidP="00421E22"/>
    <w:p w:rsidR="005B0DDC" w:rsidRDefault="005D46CF" w:rsidP="00421E22">
      <w:r>
        <w:object w:dxaOrig="5311" w:dyaOrig="3187">
          <v:shape id="_x0000_i1046" type="#_x0000_t75" style="width:265.5pt;height:159pt" o:ole="">
            <v:imagedata r:id="rId295" o:title=""/>
          </v:shape>
          <o:OLEObject Type="Embed" ProgID="Visio.Drawing.11" ShapeID="_x0000_i1046" DrawAspect="Content" ObjectID="_1317409319" r:id="rId296"/>
        </w:object>
      </w:r>
    </w:p>
    <w:p w:rsidR="005B0DDC" w:rsidRDefault="005B0DDC" w:rsidP="00421E22"/>
    <w:tbl>
      <w:tblPr>
        <w:tblW w:w="0" w:type="auto"/>
        <w:tblBorders>
          <w:top w:val="single" w:sz="12" w:space="0" w:color="BBBBBB"/>
          <w:left w:val="single" w:sz="12" w:space="0" w:color="BBBBBB"/>
          <w:bottom w:val="single" w:sz="12" w:space="0" w:color="BBBBBB"/>
          <w:right w:val="single" w:sz="12" w:space="0" w:color="BBBBBB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95"/>
        <w:gridCol w:w="3806"/>
        <w:gridCol w:w="819"/>
      </w:tblGrid>
      <w:tr w:rsidR="00FB1B8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FB1B8C" w:rsidRDefault="00FB1B8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Name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FB1B8C" w:rsidRDefault="00FB1B8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Description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bottom"/>
            <w:hideMark/>
          </w:tcPr>
          <w:p w:rsidR="00FB1B8C" w:rsidRDefault="00FB1B8C" w:rsidP="0051718E">
            <w:pPr>
              <w:jc w:val="center"/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b/>
                <w:bCs/>
                <w:color w:val="30332D"/>
                <w:sz w:val="19"/>
                <w:szCs w:val="19"/>
              </w:rPr>
              <w:t xml:space="preserve">Owner </w:t>
            </w:r>
          </w:p>
        </w:tc>
      </w:tr>
      <w:tr w:rsidR="00FB1B8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8F171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StackOverflow</w:t>
            </w:r>
            <w:r w:rsidR="00FB1B8C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37254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tack overflow in a Win32 application</w:t>
            </w:r>
            <w:r w:rsidR="00FB1B8C">
              <w:rPr>
                <w:rFonts w:ascii="Segoe UI" w:hAnsi="Segoe UI" w:cs="Segoe UI"/>
                <w:color w:val="30332D"/>
                <w:sz w:val="19"/>
                <w:szCs w:val="19"/>
              </w:rPr>
              <w:t xml:space="preserve"> 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512027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hyperlink r:id="rId297" w:history="1">
              <w:r w:rsidR="00372546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FB1B8C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8F171C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CppStackCorrup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372546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 w:hint="eastAsia"/>
                <w:color w:val="30332D"/>
                <w:sz w:val="19"/>
                <w:szCs w:val="19"/>
              </w:rPr>
              <w:t>Stack corruption in a Win32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FB1B8C" w:rsidRDefault="00512027" w:rsidP="0051718E">
            <w:hyperlink r:id="rId298" w:history="1">
              <w:r w:rsidR="00372546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516BE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516BE" w:rsidRDefault="000516B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HeapCorrup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516BE" w:rsidRDefault="000516BE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Heap corruption in a Win32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516BE" w:rsidRDefault="00512027" w:rsidP="0051718E">
            <w:hyperlink r:id="rId299" w:history="1">
              <w:r w:rsidR="000516BE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  <w:tr w:rsidR="0008355B" w:rsidTr="0051718E"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355B" w:rsidRDefault="0008355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CppResourceLeaks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355B" w:rsidRDefault="0008355B" w:rsidP="0051718E">
            <w:pPr>
              <w:rPr>
                <w:rFonts w:ascii="Segoe UI" w:hAnsi="Segoe UI" w:cs="Segoe UI"/>
                <w:color w:val="30332D"/>
                <w:sz w:val="19"/>
                <w:szCs w:val="19"/>
              </w:rPr>
            </w:pPr>
            <w:r>
              <w:rPr>
                <w:rFonts w:ascii="Segoe UI" w:hAnsi="Segoe UI" w:cs="Segoe UI"/>
                <w:color w:val="30332D"/>
                <w:sz w:val="19"/>
                <w:szCs w:val="19"/>
              </w:rPr>
              <w:t>Resource leaks in a Win32 application</w:t>
            </w:r>
          </w:p>
        </w:tc>
        <w:tc>
          <w:tcPr>
            <w:tcW w:w="0" w:type="auto"/>
            <w:tcBorders>
              <w:top w:val="single" w:sz="12" w:space="0" w:color="BBBBBB"/>
              <w:left w:val="single" w:sz="12" w:space="0" w:color="BBBBBB"/>
              <w:bottom w:val="single" w:sz="12" w:space="0" w:color="BBBBBB"/>
              <w:right w:val="single" w:sz="12" w:space="0" w:color="BBBBBB"/>
            </w:tcBorders>
            <w:tcMar>
              <w:top w:w="60" w:type="dxa"/>
              <w:left w:w="60" w:type="dxa"/>
              <w:bottom w:w="60" w:type="dxa"/>
              <w:right w:w="60" w:type="dxa"/>
            </w:tcMar>
            <w:vAlign w:val="center"/>
            <w:hideMark/>
          </w:tcPr>
          <w:p w:rsidR="0008355B" w:rsidRDefault="00512027" w:rsidP="0051718E">
            <w:hyperlink r:id="rId300" w:history="1">
              <w:r w:rsidR="0008355B">
                <w:rPr>
                  <w:rStyle w:val="Hyperlink"/>
                  <w:rFonts w:ascii="Segoe UI" w:hAnsi="Segoe UI" w:cs="Segoe UI"/>
                  <w:sz w:val="19"/>
                  <w:szCs w:val="19"/>
                </w:rPr>
                <w:t>Jialiang</w:t>
              </w:r>
            </w:hyperlink>
          </w:p>
        </w:tc>
      </w:tr>
    </w:tbl>
    <w:p w:rsidR="00FB1B8C" w:rsidRPr="00421E22" w:rsidRDefault="00FB1B8C" w:rsidP="00421E22"/>
    <w:p w:rsidR="00122D3F" w:rsidRDefault="00122D3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805AD" w:rsidRPr="003805AD" w:rsidRDefault="00BD5E92" w:rsidP="00122D3F">
      <w:pPr>
        <w:pStyle w:val="Heading1"/>
      </w:pPr>
      <w:bookmarkStart w:id="26" w:name="_Toc243666973"/>
      <w:r>
        <w:rPr>
          <w:rFonts w:hint="eastAsia"/>
        </w:rPr>
        <w:lastRenderedPageBreak/>
        <w:t>Features</w:t>
      </w:r>
      <w:bookmarkEnd w:id="26"/>
    </w:p>
    <w:p w:rsidR="00EC678D" w:rsidRDefault="00EC678D"/>
    <w:p w:rsidR="0099382F" w:rsidRDefault="00C81ECF" w:rsidP="0099382F">
      <w:pPr>
        <w:pStyle w:val="Heading2"/>
      </w:pPr>
      <w:bookmarkStart w:id="27" w:name="_Toc243666974"/>
      <w:r>
        <w:rPr>
          <w:rFonts w:hint="eastAsia"/>
        </w:rPr>
        <w:t>All-I</w:t>
      </w:r>
      <w:r w:rsidR="003805AD" w:rsidRPr="00E754D6">
        <w:rPr>
          <w:rFonts w:hint="eastAsia"/>
        </w:rPr>
        <w:t>n</w:t>
      </w:r>
      <w:r>
        <w:rPr>
          <w:rFonts w:hint="eastAsia"/>
        </w:rPr>
        <w:t>-</w:t>
      </w:r>
      <w:r w:rsidR="003805AD" w:rsidRPr="00E754D6">
        <w:rPr>
          <w:rFonts w:hint="eastAsia"/>
        </w:rPr>
        <w:t>One</w:t>
      </w:r>
      <w:bookmarkEnd w:id="27"/>
    </w:p>
    <w:p w:rsidR="008F568F" w:rsidRDefault="008F568F"/>
    <w:p w:rsidR="003805AD" w:rsidRDefault="00FA5D47">
      <w:r>
        <w:rPr>
          <w:rFonts w:hint="eastAsia"/>
        </w:rPr>
        <w:t xml:space="preserve">All </w:t>
      </w:r>
      <w:r w:rsidR="006B1CE1">
        <w:rPr>
          <w:rFonts w:hint="eastAsia"/>
        </w:rPr>
        <w:t>examples</w:t>
      </w:r>
      <w:r>
        <w:rPr>
          <w:rFonts w:hint="eastAsia"/>
        </w:rPr>
        <w:t xml:space="preserve"> for all </w:t>
      </w:r>
      <w:r w:rsidR="00725039">
        <w:rPr>
          <w:rFonts w:hint="eastAsia"/>
        </w:rPr>
        <w:t xml:space="preserve">Microsoft development </w:t>
      </w:r>
      <w:r>
        <w:rPr>
          <w:rFonts w:hint="eastAsia"/>
        </w:rPr>
        <w:t>techniques ar</w:t>
      </w:r>
      <w:r w:rsidR="006B1CE1">
        <w:rPr>
          <w:rFonts w:hint="eastAsia"/>
        </w:rPr>
        <w:t>e in one Visual Studio solution. A</w:t>
      </w:r>
      <w:r>
        <w:rPr>
          <w:rFonts w:hint="eastAsia"/>
        </w:rPr>
        <w:t xml:space="preserve">ll source codes, documents, and reference materials can be viewed </w:t>
      </w:r>
      <w:r w:rsidR="002E5EBF">
        <w:rPr>
          <w:rFonts w:hint="eastAsia"/>
        </w:rPr>
        <w:t>or</w:t>
      </w:r>
      <w:r w:rsidR="00EC6916">
        <w:rPr>
          <w:rFonts w:hint="eastAsia"/>
        </w:rPr>
        <w:t xml:space="preserve"> tested </w:t>
      </w:r>
      <w:r>
        <w:rPr>
          <w:rFonts w:hint="eastAsia"/>
        </w:rPr>
        <w:t>in one instance of Visual Studio.</w:t>
      </w:r>
    </w:p>
    <w:p w:rsidR="003805AD" w:rsidRDefault="003805AD"/>
    <w:p w:rsidR="008E08FA" w:rsidRDefault="00C37BEA" w:rsidP="00000857">
      <w:pPr>
        <w:pStyle w:val="Heading2"/>
      </w:pPr>
      <w:bookmarkStart w:id="28" w:name="_Toc243666975"/>
      <w:r w:rsidRPr="00C37BEA">
        <w:t>Skeleton</w:t>
      </w:r>
      <w:bookmarkEnd w:id="28"/>
    </w:p>
    <w:p w:rsidR="00C37BEA" w:rsidRDefault="00C37BEA"/>
    <w:p w:rsidR="00F71062" w:rsidRDefault="0043783D">
      <w:r w:rsidRPr="0043783D">
        <w:t xml:space="preserve">The project delineates the skeleton of the technologies. Its samples do not demonstrate any specific businesses such as the design of </w:t>
      </w:r>
      <w:hyperlink r:id="rId301" w:history="1">
        <w:r w:rsidRPr="00133E17">
          <w:rPr>
            <w:rStyle w:val="Hyperlink"/>
          </w:rPr>
          <w:t>a traffic game in Silverlight</w:t>
        </w:r>
      </w:hyperlink>
      <w:r w:rsidRPr="0043783D">
        <w:t xml:space="preserve"> or </w:t>
      </w:r>
      <w:hyperlink r:id="rId302" w:history="1">
        <w:r w:rsidRPr="005E2769">
          <w:rPr>
            <w:rStyle w:val="Hyperlink"/>
          </w:rPr>
          <w:t>fireworks in ATL</w:t>
        </w:r>
      </w:hyperlink>
      <w:r w:rsidRPr="0043783D">
        <w:t>, as they may distract your attention from the core of the technologies. You can easily extend the skeleton to meet your own requirements.</w:t>
      </w:r>
    </w:p>
    <w:p w:rsidR="00B63166" w:rsidRDefault="00B63166"/>
    <w:p w:rsidR="00B70DE1" w:rsidRDefault="00B70DE1" w:rsidP="00B70DE1">
      <w:pPr>
        <w:pStyle w:val="Heading2"/>
      </w:pPr>
      <w:bookmarkStart w:id="29" w:name="_Toc243666976"/>
      <w:r>
        <w:rPr>
          <w:rFonts w:hint="eastAsia"/>
        </w:rPr>
        <w:t xml:space="preserve">Source of </w:t>
      </w:r>
      <w:r>
        <w:t>Ex</w:t>
      </w:r>
      <w:r>
        <w:rPr>
          <w:rFonts w:hint="eastAsia"/>
        </w:rPr>
        <w:t>amples</w:t>
      </w:r>
      <w:bookmarkEnd w:id="29"/>
    </w:p>
    <w:p w:rsidR="00B70DE1" w:rsidRDefault="00B70DE1"/>
    <w:p w:rsidR="007D1903" w:rsidRDefault="007D1903">
      <w:r w:rsidRPr="007D1903">
        <w:t xml:space="preserve">The examples are refined out of our supports for developers in the </w:t>
      </w:r>
      <w:hyperlink r:id="rId303" w:history="1">
        <w:r w:rsidRPr="001839E8">
          <w:rPr>
            <w:rStyle w:val="Hyperlink"/>
          </w:rPr>
          <w:t>newsgroups</w:t>
        </w:r>
      </w:hyperlink>
      <w:r w:rsidRPr="007D1903">
        <w:t xml:space="preserve"> and the </w:t>
      </w:r>
      <w:hyperlink r:id="rId304" w:history="1">
        <w:r w:rsidRPr="001839E8">
          <w:rPr>
            <w:rStyle w:val="Hyperlink"/>
          </w:rPr>
          <w:t>forums</w:t>
        </w:r>
      </w:hyperlink>
      <w:r w:rsidRPr="007D1903">
        <w:t>. You can think of the project as a collection of most frequently requested test scenarios in contrast with FAQs.</w:t>
      </w:r>
    </w:p>
    <w:p w:rsidR="00C223FB" w:rsidRDefault="00C223FB"/>
    <w:p w:rsidR="008C24EE" w:rsidRDefault="00FE0DC6" w:rsidP="00B85CA0">
      <w:pPr>
        <w:pStyle w:val="Heading2"/>
      </w:pPr>
      <w:bookmarkStart w:id="30" w:name="_Toc243666977"/>
      <w:r w:rsidRPr="00E754D6">
        <w:rPr>
          <w:rFonts w:hint="eastAsia"/>
        </w:rPr>
        <w:t>Uniform</w:t>
      </w:r>
      <w:bookmarkEnd w:id="30"/>
    </w:p>
    <w:p w:rsidR="00B85CA0" w:rsidRPr="00B85CA0" w:rsidRDefault="00B85CA0" w:rsidP="00B85CA0"/>
    <w:p w:rsidR="000112C5" w:rsidRDefault="006A26A3" w:rsidP="008C24EE">
      <w:pPr>
        <w:pStyle w:val="ListParagraph"/>
        <w:numPr>
          <w:ilvl w:val="0"/>
          <w:numId w:val="1"/>
        </w:numPr>
      </w:pPr>
      <w:r>
        <w:t>All</w:t>
      </w:r>
      <w:r>
        <w:rPr>
          <w:rFonts w:hint="eastAsia"/>
        </w:rPr>
        <w:t xml:space="preserve"> </w:t>
      </w:r>
      <w:r w:rsidR="00FC041B">
        <w:rPr>
          <w:rFonts w:hint="eastAsia"/>
        </w:rPr>
        <w:t>ex</w:t>
      </w:r>
      <w:r>
        <w:rPr>
          <w:rFonts w:hint="eastAsia"/>
        </w:rPr>
        <w:t xml:space="preserve">amples follow a uniform naming convention. The convention applies to the </w:t>
      </w:r>
      <w:r w:rsidR="00A126B1">
        <w:rPr>
          <w:rFonts w:hint="eastAsia"/>
        </w:rPr>
        <w:t xml:space="preserve">name of the </w:t>
      </w:r>
      <w:r>
        <w:rPr>
          <w:rFonts w:hint="eastAsia"/>
        </w:rPr>
        <w:t>project</w:t>
      </w:r>
      <w:r w:rsidR="00383352">
        <w:rPr>
          <w:rFonts w:hint="eastAsia"/>
        </w:rPr>
        <w:t>s</w:t>
      </w:r>
      <w:r>
        <w:rPr>
          <w:rFonts w:hint="eastAsia"/>
        </w:rPr>
        <w:t>, variable</w:t>
      </w:r>
      <w:r w:rsidR="00383352">
        <w:rPr>
          <w:rFonts w:hint="eastAsia"/>
        </w:rPr>
        <w:t xml:space="preserve">s, </w:t>
      </w:r>
      <w:r>
        <w:rPr>
          <w:rFonts w:hint="eastAsia"/>
        </w:rPr>
        <w:t>method</w:t>
      </w:r>
      <w:r w:rsidR="00383352">
        <w:rPr>
          <w:rFonts w:hint="eastAsia"/>
        </w:rPr>
        <w:t xml:space="preserve">s, </w:t>
      </w:r>
      <w:r>
        <w:rPr>
          <w:rFonts w:hint="eastAsia"/>
        </w:rPr>
        <w:t>type</w:t>
      </w:r>
      <w:r w:rsidR="00383352">
        <w:rPr>
          <w:rFonts w:hint="eastAsia"/>
        </w:rPr>
        <w:t>s</w:t>
      </w:r>
      <w:r>
        <w:rPr>
          <w:rFonts w:hint="eastAsia"/>
        </w:rPr>
        <w:t xml:space="preserve">, etc. </w:t>
      </w:r>
    </w:p>
    <w:p w:rsidR="000112C5" w:rsidRDefault="0013339E" w:rsidP="008C24EE">
      <w:pPr>
        <w:pStyle w:val="ListParagraph"/>
        <w:numPr>
          <w:ilvl w:val="0"/>
          <w:numId w:val="1"/>
        </w:numPr>
      </w:pPr>
      <w:r>
        <w:rPr>
          <w:rFonts w:hint="eastAsia"/>
        </w:rPr>
        <w:t>All ex</w:t>
      </w:r>
      <w:r w:rsidR="006A26A3">
        <w:rPr>
          <w:rFonts w:hint="eastAsia"/>
        </w:rPr>
        <w:t xml:space="preserve">amples have a uniform </w:t>
      </w:r>
      <w:r w:rsidR="00F1200D">
        <w:rPr>
          <w:rFonts w:hint="eastAsia"/>
        </w:rPr>
        <w:t xml:space="preserve">style of </w:t>
      </w:r>
      <w:r w:rsidR="00213385">
        <w:rPr>
          <w:rFonts w:hint="eastAsia"/>
        </w:rPr>
        <w:t xml:space="preserve">coding, commenting and </w:t>
      </w:r>
      <w:r w:rsidR="00FE2DD6">
        <w:rPr>
          <w:rFonts w:hint="eastAsia"/>
        </w:rPr>
        <w:t>documentation</w:t>
      </w:r>
      <w:r w:rsidR="006A26A3">
        <w:rPr>
          <w:rFonts w:hint="eastAsia"/>
        </w:rPr>
        <w:t xml:space="preserve">. For </w:t>
      </w:r>
      <w:r w:rsidR="00B757C1">
        <w:rPr>
          <w:rFonts w:hint="eastAsia"/>
        </w:rPr>
        <w:t>instance</w:t>
      </w:r>
      <w:r w:rsidR="006A26A3">
        <w:rPr>
          <w:rFonts w:hint="eastAsia"/>
        </w:rPr>
        <w:t xml:space="preserve">, </w:t>
      </w:r>
      <w:r w:rsidR="000112C5">
        <w:rPr>
          <w:rFonts w:hint="eastAsia"/>
        </w:rPr>
        <w:t xml:space="preserve">each </w:t>
      </w:r>
      <w:r w:rsidR="00336791">
        <w:rPr>
          <w:rFonts w:hint="eastAsia"/>
        </w:rPr>
        <w:t>code example</w:t>
      </w:r>
      <w:r w:rsidR="000112C5">
        <w:rPr>
          <w:rFonts w:hint="eastAsia"/>
        </w:rPr>
        <w:t xml:space="preserve"> has a ReadMe.txt file that documents the </w:t>
      </w:r>
      <w:r w:rsidR="00B757C1">
        <w:rPr>
          <w:rFonts w:hint="eastAsia"/>
        </w:rPr>
        <w:t>ex</w:t>
      </w:r>
      <w:r w:rsidR="000112C5">
        <w:rPr>
          <w:rFonts w:hint="eastAsia"/>
        </w:rPr>
        <w:t>ample. The content of ReadMe.txt follows this structure: U</w:t>
      </w:r>
      <w:r w:rsidR="00FC041B">
        <w:rPr>
          <w:rFonts w:hint="eastAsia"/>
        </w:rPr>
        <w:t xml:space="preserve">se (the purpose of the </w:t>
      </w:r>
      <w:r w:rsidR="006D26B4">
        <w:rPr>
          <w:rFonts w:hint="eastAsia"/>
        </w:rPr>
        <w:t>ex</w:t>
      </w:r>
      <w:r w:rsidR="00FC041B">
        <w:rPr>
          <w:rFonts w:hint="eastAsia"/>
        </w:rPr>
        <w:t>ample),</w:t>
      </w:r>
      <w:r w:rsidR="000112C5">
        <w:rPr>
          <w:rFonts w:hint="eastAsia"/>
        </w:rPr>
        <w:t xml:space="preserve"> Project Relation (th</w:t>
      </w:r>
      <w:r w:rsidR="008E3A98">
        <w:rPr>
          <w:rFonts w:hint="eastAsia"/>
        </w:rPr>
        <w:t>e relation between the current ex</w:t>
      </w:r>
      <w:r w:rsidR="000112C5">
        <w:rPr>
          <w:rFonts w:hint="eastAsia"/>
        </w:rPr>
        <w:t>a</w:t>
      </w:r>
      <w:r w:rsidR="00FC041B">
        <w:rPr>
          <w:rFonts w:hint="eastAsia"/>
        </w:rPr>
        <w:t>mple and the rest),</w:t>
      </w:r>
      <w:r w:rsidR="000112C5">
        <w:rPr>
          <w:rFonts w:hint="eastAsia"/>
        </w:rPr>
        <w:t xml:space="preserve"> B</w:t>
      </w:r>
      <w:r w:rsidR="00343566">
        <w:rPr>
          <w:rFonts w:hint="eastAsia"/>
        </w:rPr>
        <w:t xml:space="preserve">uild (how to build the </w:t>
      </w:r>
      <w:r w:rsidR="00331919">
        <w:rPr>
          <w:rFonts w:hint="eastAsia"/>
        </w:rPr>
        <w:t>ex</w:t>
      </w:r>
      <w:r w:rsidR="00343566">
        <w:rPr>
          <w:rFonts w:hint="eastAsia"/>
        </w:rPr>
        <w:t>ample),</w:t>
      </w:r>
      <w:r w:rsidR="000112C5">
        <w:rPr>
          <w:rFonts w:hint="eastAsia"/>
        </w:rPr>
        <w:t xml:space="preserve"> Creation (the detailed s</w:t>
      </w:r>
      <w:r w:rsidR="008E726F">
        <w:rPr>
          <w:rFonts w:hint="eastAsia"/>
        </w:rPr>
        <w:t>teps to create such a</w:t>
      </w:r>
      <w:r w:rsidR="00AA60E9">
        <w:rPr>
          <w:rFonts w:hint="eastAsia"/>
        </w:rPr>
        <w:t>n ex</w:t>
      </w:r>
      <w:r w:rsidR="008E726F">
        <w:rPr>
          <w:rFonts w:hint="eastAsia"/>
        </w:rPr>
        <w:t xml:space="preserve">ample) and </w:t>
      </w:r>
      <w:r w:rsidR="000112C5">
        <w:rPr>
          <w:rFonts w:hint="eastAsia"/>
        </w:rPr>
        <w:t>References (the reference materials)</w:t>
      </w:r>
      <w:r w:rsidR="00062E76">
        <w:rPr>
          <w:rFonts w:hint="eastAsia"/>
        </w:rPr>
        <w:t xml:space="preserve">. </w:t>
      </w:r>
    </w:p>
    <w:p w:rsidR="00484F62" w:rsidRDefault="0083463B" w:rsidP="008C24EE">
      <w:pPr>
        <w:pStyle w:val="ListParagraph"/>
        <w:numPr>
          <w:ilvl w:val="0"/>
          <w:numId w:val="1"/>
        </w:numPr>
      </w:pPr>
      <w:r>
        <w:rPr>
          <w:rFonts w:hint="eastAsia"/>
        </w:rPr>
        <w:t xml:space="preserve">All </w:t>
      </w:r>
      <w:r w:rsidR="00F9206C">
        <w:rPr>
          <w:rFonts w:hint="eastAsia"/>
        </w:rPr>
        <w:t>ex</w:t>
      </w:r>
      <w:r>
        <w:rPr>
          <w:rFonts w:hint="eastAsia"/>
        </w:rPr>
        <w:t xml:space="preserve">amples of the same </w:t>
      </w:r>
      <w:r>
        <w:t>technique</w:t>
      </w:r>
      <w:r>
        <w:rPr>
          <w:rFonts w:hint="eastAsia"/>
        </w:rPr>
        <w:t xml:space="preserve"> manage to provide a uniform output</w:t>
      </w:r>
      <w:r w:rsidR="00A04AB5">
        <w:rPr>
          <w:rFonts w:hint="eastAsia"/>
        </w:rPr>
        <w:t xml:space="preserve"> or export</w:t>
      </w:r>
      <w:r>
        <w:rPr>
          <w:rFonts w:hint="eastAsia"/>
        </w:rPr>
        <w:t>.</w:t>
      </w:r>
      <w:r w:rsidR="00062E76">
        <w:rPr>
          <w:rFonts w:hint="eastAsia"/>
        </w:rPr>
        <w:t xml:space="preserve"> For </w:t>
      </w:r>
      <w:r w:rsidR="00B703E3">
        <w:rPr>
          <w:rFonts w:hint="eastAsia"/>
        </w:rPr>
        <w:t>instance</w:t>
      </w:r>
      <w:r w:rsidR="00062E76">
        <w:rPr>
          <w:rFonts w:hint="eastAsia"/>
        </w:rPr>
        <w:t xml:space="preserve">, </w:t>
      </w:r>
      <w:r w:rsidR="00216FF5">
        <w:rPr>
          <w:rFonts w:hint="eastAsia"/>
        </w:rPr>
        <w:t>ATLDllCOMServer</w:t>
      </w:r>
      <w:r w:rsidR="005B6C6F">
        <w:rPr>
          <w:rFonts w:hint="eastAsia"/>
        </w:rPr>
        <w:t xml:space="preserve">, </w:t>
      </w:r>
      <w:r w:rsidR="00216FF5">
        <w:rPr>
          <w:rFonts w:hint="eastAsia"/>
        </w:rPr>
        <w:t>ATLExeCOMServer</w:t>
      </w:r>
      <w:r w:rsidR="005B6C6F">
        <w:rPr>
          <w:rFonts w:hint="eastAsia"/>
        </w:rPr>
        <w:t xml:space="preserve">, </w:t>
      </w:r>
      <w:r w:rsidR="00216FF5">
        <w:rPr>
          <w:rFonts w:hint="eastAsia"/>
        </w:rPr>
        <w:t xml:space="preserve">ATLCOMService, </w:t>
      </w:r>
      <w:r w:rsidR="005B6C6F">
        <w:rPr>
          <w:rFonts w:hint="eastAsia"/>
        </w:rPr>
        <w:t xml:space="preserve">CSDllCOMServer, </w:t>
      </w:r>
      <w:r w:rsidR="00216FF5">
        <w:rPr>
          <w:rFonts w:hint="eastAsia"/>
        </w:rPr>
        <w:t xml:space="preserve">CSCOMService, </w:t>
      </w:r>
      <w:r w:rsidR="00107F2F">
        <w:rPr>
          <w:rFonts w:hint="eastAsia"/>
        </w:rPr>
        <w:t xml:space="preserve">VBDllCOMServer, </w:t>
      </w:r>
      <w:r w:rsidR="005B6C6F">
        <w:rPr>
          <w:rFonts w:hint="eastAsia"/>
        </w:rPr>
        <w:t>MFCActiveX, MFCSafeActiveX</w:t>
      </w:r>
      <w:r w:rsidR="00BC3C1D">
        <w:rPr>
          <w:rFonts w:hint="eastAsia"/>
        </w:rPr>
        <w:t xml:space="preserve">, </w:t>
      </w:r>
      <w:r w:rsidR="00216FF5">
        <w:rPr>
          <w:rFonts w:hint="eastAsia"/>
        </w:rPr>
        <w:t xml:space="preserve">ATLActiveX, </w:t>
      </w:r>
      <w:r w:rsidR="00BC3C1D">
        <w:rPr>
          <w:rFonts w:hint="eastAsia"/>
        </w:rPr>
        <w:t>CSActiveX, VBActiveX</w:t>
      </w:r>
      <w:r w:rsidR="005B6C6F">
        <w:rPr>
          <w:rFonts w:hint="eastAsia"/>
        </w:rPr>
        <w:t xml:space="preserve"> are COM </w:t>
      </w:r>
      <w:r w:rsidR="00F377C4">
        <w:rPr>
          <w:rFonts w:hint="eastAsia"/>
        </w:rPr>
        <w:t>components</w:t>
      </w:r>
      <w:r w:rsidR="005B6C6F">
        <w:rPr>
          <w:rFonts w:hint="eastAsia"/>
        </w:rPr>
        <w:t xml:space="preserve"> in different forms</w:t>
      </w:r>
      <w:r w:rsidR="002C6F60">
        <w:rPr>
          <w:rFonts w:hint="eastAsia"/>
        </w:rPr>
        <w:t>.</w:t>
      </w:r>
      <w:r w:rsidR="009B566C">
        <w:rPr>
          <w:rFonts w:hint="eastAsia"/>
        </w:rPr>
        <w:t xml:space="preserve"> </w:t>
      </w:r>
      <w:r w:rsidR="002C6F60">
        <w:rPr>
          <w:rFonts w:hint="eastAsia"/>
        </w:rPr>
        <w:t>H</w:t>
      </w:r>
      <w:r w:rsidR="009B566C">
        <w:rPr>
          <w:rFonts w:hint="eastAsia"/>
        </w:rPr>
        <w:t>owever, t</w:t>
      </w:r>
      <w:r w:rsidR="00EB72C0">
        <w:rPr>
          <w:rFonts w:hint="eastAsia"/>
        </w:rPr>
        <w:t>hey export a uniform set of methods, properties and events.</w:t>
      </w:r>
    </w:p>
    <w:p w:rsidR="00E559F2" w:rsidRDefault="00E559F2"/>
    <w:p w:rsidR="00973DF8" w:rsidRDefault="006B67F1" w:rsidP="00973DF8">
      <w:pPr>
        <w:pStyle w:val="Heading2"/>
      </w:pPr>
      <w:bookmarkStart w:id="31" w:name="_Toc243666978"/>
      <w:r>
        <w:rPr>
          <w:rFonts w:hint="eastAsia"/>
        </w:rPr>
        <w:lastRenderedPageBreak/>
        <w:t>Mutually Dependent</w:t>
      </w:r>
      <w:bookmarkEnd w:id="31"/>
    </w:p>
    <w:p w:rsidR="00973DF8" w:rsidRDefault="00973DF8" w:rsidP="00694E18"/>
    <w:p w:rsidR="00694E18" w:rsidRDefault="00694E18" w:rsidP="00694E18">
      <w:r>
        <w:rPr>
          <w:rFonts w:hint="eastAsia"/>
        </w:rPr>
        <w:t xml:space="preserve">The </w:t>
      </w:r>
      <w:r w:rsidR="00F40261">
        <w:rPr>
          <w:rFonts w:hint="eastAsia"/>
        </w:rPr>
        <w:t>code examples</w:t>
      </w:r>
      <w:r>
        <w:rPr>
          <w:rFonts w:hint="eastAsia"/>
        </w:rPr>
        <w:t xml:space="preserve"> are mutually dependent or related, and </w:t>
      </w:r>
      <w:r w:rsidR="008256E3">
        <w:rPr>
          <w:rFonts w:hint="eastAsia"/>
        </w:rPr>
        <w:t>many</w:t>
      </w:r>
      <w:r>
        <w:rPr>
          <w:rFonts w:hint="eastAsia"/>
        </w:rPr>
        <w:t xml:space="preserve"> are efficiently reused by other </w:t>
      </w:r>
      <w:r w:rsidR="00B703E3">
        <w:rPr>
          <w:rFonts w:hint="eastAsia"/>
        </w:rPr>
        <w:t>ex</w:t>
      </w:r>
      <w:r>
        <w:rPr>
          <w:rFonts w:hint="eastAsia"/>
        </w:rPr>
        <w:t xml:space="preserve">amples to demonstrate the techniques. For </w:t>
      </w:r>
      <w:r w:rsidR="00B703E3">
        <w:rPr>
          <w:rFonts w:hint="eastAsia"/>
        </w:rPr>
        <w:t>instance</w:t>
      </w:r>
      <w:r>
        <w:rPr>
          <w:rFonts w:hint="eastAsia"/>
        </w:rPr>
        <w:t xml:space="preserve">, CppDllExport is a sample C++ DLL that exports the symbols of data, functions and classes. </w:t>
      </w:r>
      <w:r>
        <w:t xml:space="preserve">CppImplicitlyLinkDll </w:t>
      </w:r>
      <w:r>
        <w:rPr>
          <w:rFonts w:hint="eastAsia"/>
        </w:rPr>
        <w:t xml:space="preserve">depends on CppDllExport to demonstrate the </w:t>
      </w:r>
      <w:r>
        <w:t xml:space="preserve">implicit link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a</w:t>
      </w:r>
      <w:r>
        <w:t xml:space="preserve"> DLL</w:t>
      </w:r>
      <w:r>
        <w:rPr>
          <w:rFonts w:hint="eastAsia"/>
        </w:rPr>
        <w:t xml:space="preserve">; </w:t>
      </w:r>
      <w:r w:rsidRPr="00A179F6">
        <w:t xml:space="preserve">CppDelayloadDll </w:t>
      </w:r>
      <w:r>
        <w:t>delay</w:t>
      </w:r>
      <w:r>
        <w:rPr>
          <w:rFonts w:hint="eastAsia"/>
        </w:rPr>
        <w:t xml:space="preserve">-loads the DLL; CppLoadLibrary dynamically loads the DLL; </w:t>
      </w:r>
      <w:r w:rsidRPr="005F0011">
        <w:t>CSPInvokeDll</w:t>
      </w:r>
      <w:r>
        <w:rPr>
          <w:rFonts w:hint="eastAsia"/>
        </w:rPr>
        <w:t xml:space="preserve"> uses CppDllExport to show the use of .NET Platform Invocation Service.</w:t>
      </w:r>
    </w:p>
    <w:p w:rsidR="005F6C42" w:rsidRDefault="005F6C42"/>
    <w:p w:rsidR="00AF41F5" w:rsidRDefault="00AF41F5"/>
    <w:p w:rsidR="001F3943" w:rsidRDefault="0001363C">
      <w:r>
        <w:rPr>
          <w:rFonts w:hint="eastAsia"/>
        </w:rPr>
        <w:t>T</w:t>
      </w:r>
      <w:r w:rsidR="003E773D">
        <w:rPr>
          <w:rFonts w:hint="eastAsia"/>
        </w:rPr>
        <w:t xml:space="preserve">he above </w:t>
      </w:r>
      <w:r w:rsidR="0049613B">
        <w:t>five</w:t>
      </w:r>
      <w:r w:rsidR="003E773D">
        <w:rPr>
          <w:rFonts w:hint="eastAsia"/>
        </w:rPr>
        <w:t xml:space="preserve"> features </w:t>
      </w:r>
      <w:r w:rsidR="00FB297F">
        <w:rPr>
          <w:rFonts w:hint="eastAsia"/>
        </w:rPr>
        <w:t xml:space="preserve">are </w:t>
      </w:r>
      <w:r w:rsidR="00FB297F">
        <w:t>highlighted</w:t>
      </w:r>
      <w:r w:rsidR="00FB297F">
        <w:rPr>
          <w:rFonts w:hint="eastAsia"/>
        </w:rPr>
        <w:t xml:space="preserve"> </w:t>
      </w:r>
      <w:r w:rsidR="003E773D">
        <w:rPr>
          <w:rFonts w:hint="eastAsia"/>
        </w:rPr>
        <w:t xml:space="preserve">because </w:t>
      </w:r>
      <w:r w:rsidR="009B566C">
        <w:rPr>
          <w:rFonts w:hint="eastAsia"/>
        </w:rPr>
        <w:t>most</w:t>
      </w:r>
      <w:r w:rsidR="003E773D">
        <w:rPr>
          <w:rFonts w:hint="eastAsia"/>
        </w:rPr>
        <w:t xml:space="preserve"> </w:t>
      </w:r>
      <w:r w:rsidR="004A59D8">
        <w:rPr>
          <w:rFonts w:hint="eastAsia"/>
        </w:rPr>
        <w:t>sample code sites</w:t>
      </w:r>
      <w:r w:rsidR="003E773D">
        <w:rPr>
          <w:rFonts w:hint="eastAsia"/>
        </w:rPr>
        <w:t xml:space="preserve"> like </w:t>
      </w:r>
      <w:hyperlink r:id="rId305" w:history="1">
        <w:r w:rsidR="003E773D" w:rsidRPr="00CA4AFC">
          <w:rPr>
            <w:rStyle w:val="Hyperlink"/>
            <w:rFonts w:hint="eastAsia"/>
          </w:rPr>
          <w:t>www.codeproject.com</w:t>
        </w:r>
      </w:hyperlink>
      <w:r w:rsidR="003E773D">
        <w:rPr>
          <w:rFonts w:hint="eastAsia"/>
        </w:rPr>
        <w:t xml:space="preserve"> and </w:t>
      </w:r>
      <w:hyperlink r:id="rId306" w:history="1">
        <w:r w:rsidR="003E773D" w:rsidRPr="00223C63">
          <w:rPr>
            <w:rStyle w:val="Hyperlink"/>
            <w:rFonts w:hint="eastAsia"/>
          </w:rPr>
          <w:t>MSDN</w:t>
        </w:r>
      </w:hyperlink>
      <w:r w:rsidR="00C84459">
        <w:rPr>
          <w:rFonts w:hint="eastAsia"/>
        </w:rPr>
        <w:t xml:space="preserve"> lack them</w:t>
      </w:r>
      <w:r w:rsidR="003E773D">
        <w:rPr>
          <w:rFonts w:hint="eastAsia"/>
        </w:rPr>
        <w:t xml:space="preserve">. </w:t>
      </w:r>
      <w:r w:rsidR="00A2390C">
        <w:rPr>
          <w:rFonts w:hint="eastAsia"/>
        </w:rPr>
        <w:t>Besides</w:t>
      </w:r>
      <w:r w:rsidR="001F3943">
        <w:rPr>
          <w:rFonts w:hint="eastAsia"/>
        </w:rPr>
        <w:t xml:space="preserve">, </w:t>
      </w:r>
      <w:r w:rsidR="00BD688D">
        <w:rPr>
          <w:rFonts w:hint="eastAsia"/>
        </w:rPr>
        <w:t xml:space="preserve">the </w:t>
      </w:r>
      <w:r w:rsidR="00237A59">
        <w:rPr>
          <w:rFonts w:hint="eastAsia"/>
        </w:rPr>
        <w:t xml:space="preserve">code </w:t>
      </w:r>
      <w:r w:rsidR="00BE0BAD">
        <w:rPr>
          <w:rFonts w:hint="eastAsia"/>
        </w:rPr>
        <w:t>examples</w:t>
      </w:r>
      <w:r w:rsidR="00BD688D">
        <w:rPr>
          <w:rFonts w:hint="eastAsia"/>
        </w:rPr>
        <w:t xml:space="preserve"> in </w:t>
      </w:r>
      <w:r w:rsidR="00983BE5">
        <w:rPr>
          <w:rFonts w:hint="eastAsia"/>
        </w:rPr>
        <w:t>All-In-One Code Framework</w:t>
      </w:r>
      <w:r w:rsidR="00BD688D">
        <w:rPr>
          <w:rFonts w:hint="eastAsia"/>
        </w:rPr>
        <w:t xml:space="preserve"> are</w:t>
      </w:r>
      <w:r w:rsidR="00FF6F81">
        <w:rPr>
          <w:rFonts w:hint="eastAsia"/>
        </w:rPr>
        <w:t xml:space="preserve"> </w:t>
      </w:r>
      <w:r w:rsidR="00FF083D" w:rsidRPr="007B5EA4">
        <w:rPr>
          <w:b/>
        </w:rPr>
        <w:t>typical</w:t>
      </w:r>
      <w:r w:rsidR="00FF083D" w:rsidRPr="00FF083D">
        <w:t xml:space="preserve">, </w:t>
      </w:r>
      <w:r w:rsidR="007E78D2" w:rsidRPr="007B5EA4">
        <w:rPr>
          <w:rFonts w:hint="eastAsia"/>
          <w:b/>
        </w:rPr>
        <w:t>extensible</w:t>
      </w:r>
      <w:r w:rsidR="007E78D2">
        <w:rPr>
          <w:rFonts w:hint="eastAsia"/>
        </w:rPr>
        <w:t xml:space="preserve">, </w:t>
      </w:r>
      <w:r w:rsidR="00FF083D" w:rsidRPr="007B5EA4">
        <w:rPr>
          <w:rFonts w:hint="eastAsia"/>
          <w:b/>
        </w:rPr>
        <w:t>structured</w:t>
      </w:r>
      <w:r w:rsidR="00FF083D">
        <w:rPr>
          <w:rFonts w:hint="eastAsia"/>
        </w:rPr>
        <w:t xml:space="preserve">, </w:t>
      </w:r>
      <w:r w:rsidR="00FF083D" w:rsidRPr="007B5EA4">
        <w:rPr>
          <w:b/>
        </w:rPr>
        <w:t>complete</w:t>
      </w:r>
      <w:r w:rsidR="00FF083D" w:rsidRPr="00FF083D">
        <w:t xml:space="preserve">, </w:t>
      </w:r>
      <w:r w:rsidR="007B5EA4" w:rsidRPr="007B5EA4">
        <w:rPr>
          <w:b/>
        </w:rPr>
        <w:t>well-documented</w:t>
      </w:r>
      <w:r w:rsidR="007B5EA4">
        <w:t xml:space="preserve"> </w:t>
      </w:r>
      <w:r w:rsidR="00FF083D" w:rsidRPr="00FF083D">
        <w:t xml:space="preserve">and </w:t>
      </w:r>
      <w:r w:rsidR="00FF083D" w:rsidRPr="007B5EA4">
        <w:rPr>
          <w:b/>
        </w:rPr>
        <w:t>easy to understand</w:t>
      </w:r>
      <w:r w:rsidR="00FF083D" w:rsidRPr="00FF083D">
        <w:t>.</w:t>
      </w:r>
    </w:p>
    <w:p w:rsidR="00056524" w:rsidRDefault="00056524"/>
    <w:p w:rsidR="00122D3F" w:rsidRDefault="00122D3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475794" w:rsidRDefault="00FB50F9" w:rsidP="00122D3F">
      <w:pPr>
        <w:pStyle w:val="Heading1"/>
      </w:pPr>
      <w:bookmarkStart w:id="32" w:name="_Toc243666979"/>
      <w:r>
        <w:rPr>
          <w:rFonts w:hint="eastAsia"/>
        </w:rPr>
        <w:lastRenderedPageBreak/>
        <w:t>Feedback</w:t>
      </w:r>
      <w:bookmarkEnd w:id="32"/>
    </w:p>
    <w:p w:rsidR="00FB50F9" w:rsidRPr="00FB50F9" w:rsidRDefault="00FB50F9" w:rsidP="00FB50F9"/>
    <w:p w:rsidR="00FB50F9" w:rsidRDefault="002C36F3" w:rsidP="00FB50F9">
      <w:r>
        <w:rPr>
          <w:rFonts w:hint="eastAsia"/>
        </w:rPr>
        <w:t>We</w:t>
      </w:r>
      <w:r w:rsidR="00FB50F9" w:rsidRPr="00FB50F9">
        <w:t xml:space="preserve"> </w:t>
      </w:r>
      <w:r w:rsidR="00DE4E0E">
        <w:rPr>
          <w:rFonts w:hint="eastAsia"/>
        </w:rPr>
        <w:t>look forward</w:t>
      </w:r>
      <w:r w:rsidR="00FB50F9" w:rsidRPr="00FB50F9">
        <w:t xml:space="preserve"> to hear</w:t>
      </w:r>
      <w:r w:rsidR="00DE4E0E">
        <w:rPr>
          <w:rFonts w:hint="eastAsia"/>
        </w:rPr>
        <w:t>ing</w:t>
      </w:r>
      <w:r w:rsidR="00FB50F9" w:rsidRPr="00FB50F9">
        <w:t xml:space="preserve"> your feedback.</w:t>
      </w:r>
      <w:r w:rsidR="00FB50F9">
        <w:rPr>
          <w:rFonts w:hint="eastAsia"/>
        </w:rPr>
        <w:t xml:space="preserve"> Please post your </w:t>
      </w:r>
      <w:r w:rsidR="003A18D2">
        <w:rPr>
          <w:rFonts w:hint="eastAsia"/>
        </w:rPr>
        <w:t xml:space="preserve">suggestions and </w:t>
      </w:r>
      <w:r w:rsidR="00FB50F9">
        <w:rPr>
          <w:rFonts w:hint="eastAsia"/>
        </w:rPr>
        <w:t xml:space="preserve">ideas in </w:t>
      </w:r>
      <w:hyperlink r:id="rId307" w:history="1">
        <w:r w:rsidR="00FB50F9" w:rsidRPr="003E5AFC">
          <w:rPr>
            <w:rStyle w:val="Hyperlink"/>
            <w:rFonts w:hint="eastAsia"/>
          </w:rPr>
          <w:t>Discussions</w:t>
        </w:r>
      </w:hyperlink>
      <w:r w:rsidR="00FB50F9">
        <w:rPr>
          <w:rFonts w:hint="eastAsia"/>
        </w:rPr>
        <w:t xml:space="preserve"> or </w:t>
      </w:r>
      <w:hyperlink r:id="rId308" w:history="1">
        <w:r w:rsidR="00FB50F9" w:rsidRPr="003E5AFC">
          <w:rPr>
            <w:rStyle w:val="Hyperlink"/>
            <w:rFonts w:hint="eastAsia"/>
          </w:rPr>
          <w:t xml:space="preserve">contact </w:t>
        </w:r>
        <w:r w:rsidR="00DE14CA">
          <w:rPr>
            <w:rStyle w:val="Hyperlink"/>
            <w:rFonts w:hint="eastAsia"/>
          </w:rPr>
          <w:t>us</w:t>
        </w:r>
      </w:hyperlink>
      <w:r w:rsidR="00FB50F9">
        <w:rPr>
          <w:rFonts w:hint="eastAsia"/>
        </w:rPr>
        <w:t xml:space="preserve"> </w:t>
      </w:r>
      <w:r w:rsidR="003E5AFC">
        <w:rPr>
          <w:rFonts w:hint="eastAsia"/>
        </w:rPr>
        <w:t>directly.</w:t>
      </w:r>
      <w:r w:rsidR="009B566C">
        <w:rPr>
          <w:rFonts w:hint="eastAsia"/>
        </w:rPr>
        <w:t xml:space="preserve"> Your </w:t>
      </w:r>
      <w:r w:rsidR="00651CF6">
        <w:rPr>
          <w:rFonts w:hint="eastAsia"/>
        </w:rPr>
        <w:t>comments on</w:t>
      </w:r>
      <w:r w:rsidR="00FB72A5">
        <w:rPr>
          <w:rFonts w:hint="eastAsia"/>
        </w:rPr>
        <w:t xml:space="preserve"> this</w:t>
      </w:r>
      <w:r w:rsidR="009B566C">
        <w:rPr>
          <w:rFonts w:hint="eastAsia"/>
        </w:rPr>
        <w:t xml:space="preserve"> project are appreciated.  </w:t>
      </w:r>
    </w:p>
    <w:p w:rsidR="008D551D" w:rsidRDefault="008D551D" w:rsidP="00FB50F9"/>
    <w:p w:rsidR="008D551D" w:rsidRPr="00FB50F9" w:rsidRDefault="007E5101" w:rsidP="00FB50F9">
      <w:r>
        <w:rPr>
          <w:rFonts w:hint="eastAsia"/>
        </w:rPr>
        <w:t>Thank you</w:t>
      </w:r>
      <w:r w:rsidR="003E5AFC">
        <w:rPr>
          <w:rFonts w:hint="eastAsia"/>
        </w:rPr>
        <w:t>!</w:t>
      </w:r>
    </w:p>
    <w:sectPr w:rsidR="008D551D" w:rsidRPr="00FB50F9" w:rsidSect="00D0631D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E464C" w:rsidRDefault="00FE464C" w:rsidP="002B2106">
      <w:r>
        <w:separator/>
      </w:r>
    </w:p>
  </w:endnote>
  <w:endnote w:type="continuationSeparator" w:id="0">
    <w:p w:rsidR="00FE464C" w:rsidRDefault="00FE464C" w:rsidP="002B21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718E" w:rsidRDefault="0051718E" w:rsidP="00A00243">
    <w:pPr>
      <w:pStyle w:val="Footer"/>
      <w:pBdr>
        <w:top w:val="thinThickSmallGap" w:sz="24" w:space="1" w:color="622423" w:themeColor="accent2" w:themeShade="7F"/>
      </w:pBdr>
      <w:rPr>
        <w:rFonts w:asciiTheme="minorHAnsi" w:hAnsiTheme="minorHAnsi" w:cstheme="minorHAnsi"/>
      </w:rPr>
    </w:pPr>
  </w:p>
  <w:p w:rsidR="0051718E" w:rsidRDefault="0051718E" w:rsidP="00A00243">
    <w:pPr>
      <w:pStyle w:val="Footer"/>
      <w:spacing w:line="360" w:lineRule="auto"/>
      <w:rPr>
        <w:rFonts w:eastAsia="隶书"/>
      </w:rPr>
    </w:pPr>
    <w:r>
      <w:rPr>
        <w:rFonts w:eastAsia="隶书" w:hint="eastAsia"/>
      </w:rPr>
      <w:t xml:space="preserve">Microsoft APGC CSS - </w:t>
    </w:r>
    <w:r w:rsidRPr="00946369">
      <w:rPr>
        <w:rFonts w:eastAsia="隶书"/>
      </w:rPr>
      <w:t>Mainland China</w:t>
    </w:r>
  </w:p>
  <w:p w:rsidR="0051718E" w:rsidRDefault="0051718E" w:rsidP="00A00243">
    <w:pPr>
      <w:pStyle w:val="Footer"/>
      <w:spacing w:line="360" w:lineRule="auto"/>
      <w:rPr>
        <w:rFonts w:eastAsia="隶书"/>
      </w:rPr>
    </w:pPr>
    <w:r w:rsidRPr="00946369">
      <w:rPr>
        <w:rFonts w:eastAsia="隶书"/>
      </w:rPr>
      <w:t>16th Floor, Metro Tower, No.30 Tian Yao Qiao Road Shanghai, 200030, P.R.C</w:t>
    </w:r>
  </w:p>
  <w:p w:rsidR="0051718E" w:rsidRPr="00A00243" w:rsidRDefault="0051718E" w:rsidP="00A00243">
    <w:pPr>
      <w:pStyle w:val="Footer"/>
      <w:spacing w:line="360" w:lineRule="auto"/>
      <w:rPr>
        <w:rFonts w:eastAsia="隶书"/>
      </w:rPr>
    </w:pPr>
    <w:r w:rsidRPr="00946369">
      <w:rPr>
        <w:rFonts w:eastAsia="隶书"/>
      </w:rPr>
      <w:t>Customer Service 800-820-3800 (Local calls) 021-810-7722 (Cell phone)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1718E" w:rsidRPr="00E163E3" w:rsidRDefault="0051718E" w:rsidP="00E163E3">
    <w:pPr>
      <w:pStyle w:val="Footer"/>
      <w:rPr>
        <w:i/>
        <w:sz w:val="18"/>
        <w:szCs w:val="16"/>
      </w:rPr>
    </w:pPr>
    <w:r w:rsidRPr="00A342DA">
      <w:rPr>
        <w:rFonts w:hint="eastAsia"/>
        <w:i/>
        <w:sz w:val="18"/>
        <w:szCs w:val="16"/>
      </w:rPr>
      <w:t xml:space="preserve">All-In-One Code </w:t>
    </w:r>
    <w:r w:rsidRPr="00A342DA">
      <w:rPr>
        <w:i/>
        <w:sz w:val="18"/>
        <w:szCs w:val="16"/>
      </w:rPr>
      <w:t>Framework</w:t>
    </w:r>
    <w:r w:rsidRPr="00A342DA">
      <w:rPr>
        <w:i/>
        <w:sz w:val="18"/>
        <w:szCs w:val="16"/>
      </w:rPr>
      <w:ptab w:relativeTo="margin" w:alignment="center" w:leader="none"/>
    </w:r>
    <w:r>
      <w:rPr>
        <w:rFonts w:hint="eastAsia"/>
        <w:i/>
        <w:sz w:val="18"/>
        <w:szCs w:val="16"/>
      </w:rPr>
      <w:t xml:space="preserve">- </w:t>
    </w:r>
    <w:r w:rsidRPr="00A342DA">
      <w:rPr>
        <w:rFonts w:hint="eastAsia"/>
        <w:i/>
        <w:sz w:val="18"/>
        <w:szCs w:val="16"/>
      </w:rPr>
      <w:t>MSDN Forum Support Team</w:t>
    </w:r>
    <w:r>
      <w:rPr>
        <w:rFonts w:hint="eastAsia"/>
        <w:i/>
        <w:sz w:val="18"/>
        <w:szCs w:val="16"/>
      </w:rPr>
      <w:t xml:space="preserve"> -</w:t>
    </w:r>
    <w:r w:rsidRPr="00A342DA">
      <w:rPr>
        <w:i/>
        <w:sz w:val="18"/>
        <w:szCs w:val="16"/>
      </w:rPr>
      <w:ptab w:relativeTo="margin" w:alignment="right" w:leader="none"/>
    </w:r>
    <w:r w:rsidR="00512027" w:rsidRPr="00A342DA">
      <w:rPr>
        <w:i/>
        <w:sz w:val="18"/>
        <w:szCs w:val="16"/>
      </w:rPr>
      <w:fldChar w:fldCharType="begin"/>
    </w:r>
    <w:r w:rsidRPr="00A342DA">
      <w:rPr>
        <w:i/>
        <w:sz w:val="18"/>
        <w:szCs w:val="16"/>
      </w:rPr>
      <w:instrText xml:space="preserve"> PAGE  \* ArabicDash  \* MERGEFORMAT </w:instrText>
    </w:r>
    <w:r w:rsidR="00512027" w:rsidRPr="00A342DA">
      <w:rPr>
        <w:i/>
        <w:sz w:val="18"/>
        <w:szCs w:val="16"/>
      </w:rPr>
      <w:fldChar w:fldCharType="separate"/>
    </w:r>
    <w:r w:rsidR="00CF3D59">
      <w:rPr>
        <w:i/>
        <w:noProof/>
        <w:sz w:val="18"/>
        <w:szCs w:val="16"/>
      </w:rPr>
      <w:t>- 6 -</w:t>
    </w:r>
    <w:r w:rsidR="00512027" w:rsidRPr="00A342DA">
      <w:rPr>
        <w:i/>
        <w:sz w:val="18"/>
        <w:szCs w:val="16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E464C" w:rsidRDefault="00FE464C" w:rsidP="002B2106">
      <w:r>
        <w:separator/>
      </w:r>
    </w:p>
  </w:footnote>
  <w:footnote w:type="continuationSeparator" w:id="0">
    <w:p w:rsidR="00FE464C" w:rsidRDefault="00FE464C" w:rsidP="002B21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60442A0"/>
    <w:multiLevelType w:val="hybridMultilevel"/>
    <w:tmpl w:val="6052BD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C42537D"/>
    <w:multiLevelType w:val="hybridMultilevel"/>
    <w:tmpl w:val="C9AEAF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5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126B4"/>
    <w:rsid w:val="00000857"/>
    <w:rsid w:val="00004170"/>
    <w:rsid w:val="0000432A"/>
    <w:rsid w:val="00006B6D"/>
    <w:rsid w:val="00006F36"/>
    <w:rsid w:val="000112C5"/>
    <w:rsid w:val="00013189"/>
    <w:rsid w:val="0001363C"/>
    <w:rsid w:val="000160FC"/>
    <w:rsid w:val="00016A09"/>
    <w:rsid w:val="00021DFB"/>
    <w:rsid w:val="00023E38"/>
    <w:rsid w:val="000330EF"/>
    <w:rsid w:val="00034CAD"/>
    <w:rsid w:val="00035F92"/>
    <w:rsid w:val="000439E2"/>
    <w:rsid w:val="000444AA"/>
    <w:rsid w:val="000478E1"/>
    <w:rsid w:val="0004798C"/>
    <w:rsid w:val="00050574"/>
    <w:rsid w:val="000516BE"/>
    <w:rsid w:val="00051880"/>
    <w:rsid w:val="0005593D"/>
    <w:rsid w:val="00056524"/>
    <w:rsid w:val="000608CF"/>
    <w:rsid w:val="00061214"/>
    <w:rsid w:val="00062441"/>
    <w:rsid w:val="00062E76"/>
    <w:rsid w:val="00063223"/>
    <w:rsid w:val="00063F86"/>
    <w:rsid w:val="00064CE2"/>
    <w:rsid w:val="00064D9F"/>
    <w:rsid w:val="00071833"/>
    <w:rsid w:val="0007556A"/>
    <w:rsid w:val="000774DE"/>
    <w:rsid w:val="000804FB"/>
    <w:rsid w:val="00081A7B"/>
    <w:rsid w:val="000822A8"/>
    <w:rsid w:val="00082740"/>
    <w:rsid w:val="000829CD"/>
    <w:rsid w:val="0008355B"/>
    <w:rsid w:val="0008674F"/>
    <w:rsid w:val="000874E9"/>
    <w:rsid w:val="00087B02"/>
    <w:rsid w:val="00094327"/>
    <w:rsid w:val="000970C8"/>
    <w:rsid w:val="00097C7E"/>
    <w:rsid w:val="000A2BD6"/>
    <w:rsid w:val="000A3459"/>
    <w:rsid w:val="000A4432"/>
    <w:rsid w:val="000A5890"/>
    <w:rsid w:val="000A6D9E"/>
    <w:rsid w:val="000A7A0A"/>
    <w:rsid w:val="000B2805"/>
    <w:rsid w:val="000C0B93"/>
    <w:rsid w:val="000C3C27"/>
    <w:rsid w:val="000C434B"/>
    <w:rsid w:val="000C6CFA"/>
    <w:rsid w:val="000D0184"/>
    <w:rsid w:val="000D0B02"/>
    <w:rsid w:val="000D2757"/>
    <w:rsid w:val="000D2A7D"/>
    <w:rsid w:val="000D59EC"/>
    <w:rsid w:val="000D5FAF"/>
    <w:rsid w:val="000E0827"/>
    <w:rsid w:val="000E2057"/>
    <w:rsid w:val="000E472C"/>
    <w:rsid w:val="000E70EA"/>
    <w:rsid w:val="000F0EC1"/>
    <w:rsid w:val="000F1CB8"/>
    <w:rsid w:val="00100A10"/>
    <w:rsid w:val="00102BAB"/>
    <w:rsid w:val="001047B4"/>
    <w:rsid w:val="00107F2F"/>
    <w:rsid w:val="00113622"/>
    <w:rsid w:val="00113B87"/>
    <w:rsid w:val="00114C88"/>
    <w:rsid w:val="00114EF7"/>
    <w:rsid w:val="001161C1"/>
    <w:rsid w:val="00116734"/>
    <w:rsid w:val="00120F34"/>
    <w:rsid w:val="001225F9"/>
    <w:rsid w:val="00122D3F"/>
    <w:rsid w:val="001300EA"/>
    <w:rsid w:val="00132204"/>
    <w:rsid w:val="0013339E"/>
    <w:rsid w:val="00133906"/>
    <w:rsid w:val="00133E17"/>
    <w:rsid w:val="001366A4"/>
    <w:rsid w:val="001437AA"/>
    <w:rsid w:val="001439EF"/>
    <w:rsid w:val="00151978"/>
    <w:rsid w:val="001608D8"/>
    <w:rsid w:val="001641CA"/>
    <w:rsid w:val="00164948"/>
    <w:rsid w:val="00166144"/>
    <w:rsid w:val="00166A0D"/>
    <w:rsid w:val="00166A97"/>
    <w:rsid w:val="00167972"/>
    <w:rsid w:val="00171734"/>
    <w:rsid w:val="001717D8"/>
    <w:rsid w:val="001764F2"/>
    <w:rsid w:val="00176796"/>
    <w:rsid w:val="001770A9"/>
    <w:rsid w:val="001811E8"/>
    <w:rsid w:val="001839E8"/>
    <w:rsid w:val="00184AE5"/>
    <w:rsid w:val="00191006"/>
    <w:rsid w:val="0019288D"/>
    <w:rsid w:val="00192B04"/>
    <w:rsid w:val="0019355D"/>
    <w:rsid w:val="00197819"/>
    <w:rsid w:val="001A017A"/>
    <w:rsid w:val="001A1CC6"/>
    <w:rsid w:val="001A432E"/>
    <w:rsid w:val="001A606E"/>
    <w:rsid w:val="001B23C8"/>
    <w:rsid w:val="001B3211"/>
    <w:rsid w:val="001B3EA1"/>
    <w:rsid w:val="001B6814"/>
    <w:rsid w:val="001C0517"/>
    <w:rsid w:val="001C051A"/>
    <w:rsid w:val="001C2000"/>
    <w:rsid w:val="001C21A8"/>
    <w:rsid w:val="001C2468"/>
    <w:rsid w:val="001C6CEB"/>
    <w:rsid w:val="001D02FD"/>
    <w:rsid w:val="001D1661"/>
    <w:rsid w:val="001D27DC"/>
    <w:rsid w:val="001D2DA5"/>
    <w:rsid w:val="001D455E"/>
    <w:rsid w:val="001D65B2"/>
    <w:rsid w:val="001D6989"/>
    <w:rsid w:val="001E3CB5"/>
    <w:rsid w:val="001E510C"/>
    <w:rsid w:val="001F0EE5"/>
    <w:rsid w:val="001F2039"/>
    <w:rsid w:val="001F3943"/>
    <w:rsid w:val="001F42E7"/>
    <w:rsid w:val="00201019"/>
    <w:rsid w:val="002017A8"/>
    <w:rsid w:val="00207A87"/>
    <w:rsid w:val="00213385"/>
    <w:rsid w:val="00213A1E"/>
    <w:rsid w:val="00216FF5"/>
    <w:rsid w:val="002178BE"/>
    <w:rsid w:val="00220A84"/>
    <w:rsid w:val="002218BB"/>
    <w:rsid w:val="00223C63"/>
    <w:rsid w:val="00225358"/>
    <w:rsid w:val="00226C6D"/>
    <w:rsid w:val="002316FD"/>
    <w:rsid w:val="0023416B"/>
    <w:rsid w:val="00237588"/>
    <w:rsid w:val="002376D2"/>
    <w:rsid w:val="00237A59"/>
    <w:rsid w:val="002413DD"/>
    <w:rsid w:val="002430A7"/>
    <w:rsid w:val="00245689"/>
    <w:rsid w:val="00245AEA"/>
    <w:rsid w:val="002470C6"/>
    <w:rsid w:val="0025181A"/>
    <w:rsid w:val="0025229C"/>
    <w:rsid w:val="00253613"/>
    <w:rsid w:val="00253FB9"/>
    <w:rsid w:val="00255105"/>
    <w:rsid w:val="0025514A"/>
    <w:rsid w:val="00256880"/>
    <w:rsid w:val="002624FB"/>
    <w:rsid w:val="00262CD8"/>
    <w:rsid w:val="00263B92"/>
    <w:rsid w:val="0026567C"/>
    <w:rsid w:val="00272456"/>
    <w:rsid w:val="0027265A"/>
    <w:rsid w:val="002763E6"/>
    <w:rsid w:val="002770C4"/>
    <w:rsid w:val="0028103D"/>
    <w:rsid w:val="00284F4E"/>
    <w:rsid w:val="00287E1A"/>
    <w:rsid w:val="00290009"/>
    <w:rsid w:val="0029052C"/>
    <w:rsid w:val="002910B2"/>
    <w:rsid w:val="002947B5"/>
    <w:rsid w:val="00294FC4"/>
    <w:rsid w:val="00297F24"/>
    <w:rsid w:val="002A0054"/>
    <w:rsid w:val="002A17CB"/>
    <w:rsid w:val="002A34F1"/>
    <w:rsid w:val="002A697B"/>
    <w:rsid w:val="002A70FC"/>
    <w:rsid w:val="002A7D01"/>
    <w:rsid w:val="002B0774"/>
    <w:rsid w:val="002B2106"/>
    <w:rsid w:val="002B2EC7"/>
    <w:rsid w:val="002B38C9"/>
    <w:rsid w:val="002B3E1F"/>
    <w:rsid w:val="002B4925"/>
    <w:rsid w:val="002B77B7"/>
    <w:rsid w:val="002C2935"/>
    <w:rsid w:val="002C29F6"/>
    <w:rsid w:val="002C36F3"/>
    <w:rsid w:val="002C4ADE"/>
    <w:rsid w:val="002C4FA2"/>
    <w:rsid w:val="002C50E9"/>
    <w:rsid w:val="002C6F60"/>
    <w:rsid w:val="002C7B2A"/>
    <w:rsid w:val="002D15B3"/>
    <w:rsid w:val="002D26B2"/>
    <w:rsid w:val="002D4E89"/>
    <w:rsid w:val="002E037D"/>
    <w:rsid w:val="002E10AA"/>
    <w:rsid w:val="002E5EBF"/>
    <w:rsid w:val="002F0EE9"/>
    <w:rsid w:val="002F5C8D"/>
    <w:rsid w:val="002F6406"/>
    <w:rsid w:val="002F6BFB"/>
    <w:rsid w:val="00300554"/>
    <w:rsid w:val="00301743"/>
    <w:rsid w:val="003022AB"/>
    <w:rsid w:val="0030338E"/>
    <w:rsid w:val="00307EC2"/>
    <w:rsid w:val="00311837"/>
    <w:rsid w:val="00315C08"/>
    <w:rsid w:val="00316965"/>
    <w:rsid w:val="003212F1"/>
    <w:rsid w:val="00321E52"/>
    <w:rsid w:val="00321EB8"/>
    <w:rsid w:val="003252FB"/>
    <w:rsid w:val="003260B7"/>
    <w:rsid w:val="00326883"/>
    <w:rsid w:val="003303B2"/>
    <w:rsid w:val="00331919"/>
    <w:rsid w:val="00333DAD"/>
    <w:rsid w:val="00336791"/>
    <w:rsid w:val="00336A05"/>
    <w:rsid w:val="00340C57"/>
    <w:rsid w:val="0034178D"/>
    <w:rsid w:val="00343566"/>
    <w:rsid w:val="003452FE"/>
    <w:rsid w:val="00350D6D"/>
    <w:rsid w:val="00353C14"/>
    <w:rsid w:val="003565AD"/>
    <w:rsid w:val="00360789"/>
    <w:rsid w:val="00362C0C"/>
    <w:rsid w:val="00366300"/>
    <w:rsid w:val="00370A86"/>
    <w:rsid w:val="00372546"/>
    <w:rsid w:val="0037290A"/>
    <w:rsid w:val="00373A93"/>
    <w:rsid w:val="003748DE"/>
    <w:rsid w:val="00377958"/>
    <w:rsid w:val="003805AD"/>
    <w:rsid w:val="0038188B"/>
    <w:rsid w:val="00381BFE"/>
    <w:rsid w:val="00383352"/>
    <w:rsid w:val="00386E29"/>
    <w:rsid w:val="00393F14"/>
    <w:rsid w:val="00397001"/>
    <w:rsid w:val="00397943"/>
    <w:rsid w:val="003A0106"/>
    <w:rsid w:val="003A0701"/>
    <w:rsid w:val="003A18D2"/>
    <w:rsid w:val="003A1E71"/>
    <w:rsid w:val="003A32EC"/>
    <w:rsid w:val="003A4C25"/>
    <w:rsid w:val="003A727B"/>
    <w:rsid w:val="003B27C8"/>
    <w:rsid w:val="003B3FCD"/>
    <w:rsid w:val="003B44CD"/>
    <w:rsid w:val="003B596A"/>
    <w:rsid w:val="003B7E2F"/>
    <w:rsid w:val="003C06FD"/>
    <w:rsid w:val="003C39D9"/>
    <w:rsid w:val="003C4AAA"/>
    <w:rsid w:val="003C5246"/>
    <w:rsid w:val="003D4AF7"/>
    <w:rsid w:val="003D5203"/>
    <w:rsid w:val="003D5526"/>
    <w:rsid w:val="003D603B"/>
    <w:rsid w:val="003E312A"/>
    <w:rsid w:val="003E4138"/>
    <w:rsid w:val="003E4AF6"/>
    <w:rsid w:val="003E5AFC"/>
    <w:rsid w:val="003E773D"/>
    <w:rsid w:val="003F3093"/>
    <w:rsid w:val="003F3FDF"/>
    <w:rsid w:val="003F7797"/>
    <w:rsid w:val="00405D3E"/>
    <w:rsid w:val="00405D5B"/>
    <w:rsid w:val="004129E7"/>
    <w:rsid w:val="00414513"/>
    <w:rsid w:val="004157DC"/>
    <w:rsid w:val="00416C96"/>
    <w:rsid w:val="00417F83"/>
    <w:rsid w:val="004211F9"/>
    <w:rsid w:val="004215A1"/>
    <w:rsid w:val="004215E6"/>
    <w:rsid w:val="00421E22"/>
    <w:rsid w:val="00423D00"/>
    <w:rsid w:val="004270B7"/>
    <w:rsid w:val="00433D5D"/>
    <w:rsid w:val="00434BFD"/>
    <w:rsid w:val="00436370"/>
    <w:rsid w:val="00436AAE"/>
    <w:rsid w:val="0043783D"/>
    <w:rsid w:val="004412D5"/>
    <w:rsid w:val="004417C7"/>
    <w:rsid w:val="00441BC3"/>
    <w:rsid w:val="00441EBC"/>
    <w:rsid w:val="0044496C"/>
    <w:rsid w:val="00444FC9"/>
    <w:rsid w:val="0044504D"/>
    <w:rsid w:val="004479ED"/>
    <w:rsid w:val="00447CEE"/>
    <w:rsid w:val="004502F3"/>
    <w:rsid w:val="004537F7"/>
    <w:rsid w:val="00455218"/>
    <w:rsid w:val="00455716"/>
    <w:rsid w:val="00455FF2"/>
    <w:rsid w:val="00456D4F"/>
    <w:rsid w:val="00460AC6"/>
    <w:rsid w:val="00461291"/>
    <w:rsid w:val="004619B3"/>
    <w:rsid w:val="00464D0E"/>
    <w:rsid w:val="004655DA"/>
    <w:rsid w:val="00466A4F"/>
    <w:rsid w:val="00467A9F"/>
    <w:rsid w:val="00473DCC"/>
    <w:rsid w:val="00475794"/>
    <w:rsid w:val="00480491"/>
    <w:rsid w:val="00482025"/>
    <w:rsid w:val="00484F62"/>
    <w:rsid w:val="0049077D"/>
    <w:rsid w:val="00490AA6"/>
    <w:rsid w:val="004919E5"/>
    <w:rsid w:val="0049604B"/>
    <w:rsid w:val="0049613B"/>
    <w:rsid w:val="004A2010"/>
    <w:rsid w:val="004A59D8"/>
    <w:rsid w:val="004A75AE"/>
    <w:rsid w:val="004B2845"/>
    <w:rsid w:val="004B6561"/>
    <w:rsid w:val="004B770F"/>
    <w:rsid w:val="004C15DB"/>
    <w:rsid w:val="004C1FE6"/>
    <w:rsid w:val="004C280C"/>
    <w:rsid w:val="004C2E9F"/>
    <w:rsid w:val="004C503C"/>
    <w:rsid w:val="004C7D12"/>
    <w:rsid w:val="004D1540"/>
    <w:rsid w:val="004D436C"/>
    <w:rsid w:val="004D5930"/>
    <w:rsid w:val="004D5F8F"/>
    <w:rsid w:val="004D5FA9"/>
    <w:rsid w:val="004E1084"/>
    <w:rsid w:val="004E1B48"/>
    <w:rsid w:val="004E2D91"/>
    <w:rsid w:val="004E3EED"/>
    <w:rsid w:val="004E4079"/>
    <w:rsid w:val="004E4F12"/>
    <w:rsid w:val="004E4F69"/>
    <w:rsid w:val="004E5853"/>
    <w:rsid w:val="004E5AEC"/>
    <w:rsid w:val="004E6105"/>
    <w:rsid w:val="004F438B"/>
    <w:rsid w:val="004F5F92"/>
    <w:rsid w:val="004F6CBC"/>
    <w:rsid w:val="004F7C80"/>
    <w:rsid w:val="005008BC"/>
    <w:rsid w:val="00502BBC"/>
    <w:rsid w:val="005079D0"/>
    <w:rsid w:val="00510C85"/>
    <w:rsid w:val="00512027"/>
    <w:rsid w:val="005131FD"/>
    <w:rsid w:val="0051537C"/>
    <w:rsid w:val="00516F14"/>
    <w:rsid w:val="0051718E"/>
    <w:rsid w:val="00520C7C"/>
    <w:rsid w:val="00527F29"/>
    <w:rsid w:val="0053125C"/>
    <w:rsid w:val="00536608"/>
    <w:rsid w:val="0053793B"/>
    <w:rsid w:val="0054056C"/>
    <w:rsid w:val="00541782"/>
    <w:rsid w:val="00547DA8"/>
    <w:rsid w:val="00555572"/>
    <w:rsid w:val="00555E30"/>
    <w:rsid w:val="00556770"/>
    <w:rsid w:val="005612CB"/>
    <w:rsid w:val="00564402"/>
    <w:rsid w:val="005645B8"/>
    <w:rsid w:val="00571112"/>
    <w:rsid w:val="00571BE1"/>
    <w:rsid w:val="00573F43"/>
    <w:rsid w:val="005741FF"/>
    <w:rsid w:val="005750E8"/>
    <w:rsid w:val="00576EAE"/>
    <w:rsid w:val="00582A0E"/>
    <w:rsid w:val="00583FAE"/>
    <w:rsid w:val="00584EE4"/>
    <w:rsid w:val="00587FD2"/>
    <w:rsid w:val="00591967"/>
    <w:rsid w:val="0059419A"/>
    <w:rsid w:val="005942D8"/>
    <w:rsid w:val="00594E89"/>
    <w:rsid w:val="005A0483"/>
    <w:rsid w:val="005A0936"/>
    <w:rsid w:val="005A0E47"/>
    <w:rsid w:val="005A1B09"/>
    <w:rsid w:val="005A33FC"/>
    <w:rsid w:val="005A40EC"/>
    <w:rsid w:val="005B0AF2"/>
    <w:rsid w:val="005B0DDC"/>
    <w:rsid w:val="005B6C6F"/>
    <w:rsid w:val="005C11A9"/>
    <w:rsid w:val="005C436C"/>
    <w:rsid w:val="005C461C"/>
    <w:rsid w:val="005C64C7"/>
    <w:rsid w:val="005C76EE"/>
    <w:rsid w:val="005C7790"/>
    <w:rsid w:val="005D0DB1"/>
    <w:rsid w:val="005D46CF"/>
    <w:rsid w:val="005E0818"/>
    <w:rsid w:val="005E113B"/>
    <w:rsid w:val="005E2597"/>
    <w:rsid w:val="005E2769"/>
    <w:rsid w:val="005E4F54"/>
    <w:rsid w:val="005F0011"/>
    <w:rsid w:val="005F023D"/>
    <w:rsid w:val="005F0EBE"/>
    <w:rsid w:val="005F21E6"/>
    <w:rsid w:val="005F4B6F"/>
    <w:rsid w:val="005F5753"/>
    <w:rsid w:val="005F65BD"/>
    <w:rsid w:val="005F6C42"/>
    <w:rsid w:val="00600A91"/>
    <w:rsid w:val="00600CE6"/>
    <w:rsid w:val="00600D5E"/>
    <w:rsid w:val="00601B55"/>
    <w:rsid w:val="00601EFC"/>
    <w:rsid w:val="00605958"/>
    <w:rsid w:val="00615E22"/>
    <w:rsid w:val="00616955"/>
    <w:rsid w:val="00617E07"/>
    <w:rsid w:val="006209E6"/>
    <w:rsid w:val="00621857"/>
    <w:rsid w:val="00623488"/>
    <w:rsid w:val="006267A8"/>
    <w:rsid w:val="006321E4"/>
    <w:rsid w:val="00634A93"/>
    <w:rsid w:val="00636DAB"/>
    <w:rsid w:val="00640969"/>
    <w:rsid w:val="00646A8C"/>
    <w:rsid w:val="00646B73"/>
    <w:rsid w:val="00651CF6"/>
    <w:rsid w:val="006537EF"/>
    <w:rsid w:val="006621F5"/>
    <w:rsid w:val="006646E4"/>
    <w:rsid w:val="0066595B"/>
    <w:rsid w:val="00665BFB"/>
    <w:rsid w:val="00670B50"/>
    <w:rsid w:val="00672BFF"/>
    <w:rsid w:val="006748AB"/>
    <w:rsid w:val="00675A0F"/>
    <w:rsid w:val="006765A4"/>
    <w:rsid w:val="00677407"/>
    <w:rsid w:val="00682511"/>
    <w:rsid w:val="006835D0"/>
    <w:rsid w:val="00685F42"/>
    <w:rsid w:val="006931C7"/>
    <w:rsid w:val="00694E18"/>
    <w:rsid w:val="00696226"/>
    <w:rsid w:val="0069670B"/>
    <w:rsid w:val="006A1750"/>
    <w:rsid w:val="006A2094"/>
    <w:rsid w:val="006A26A3"/>
    <w:rsid w:val="006A3FAA"/>
    <w:rsid w:val="006A760B"/>
    <w:rsid w:val="006B1CE1"/>
    <w:rsid w:val="006B65AB"/>
    <w:rsid w:val="006B67F1"/>
    <w:rsid w:val="006B73A6"/>
    <w:rsid w:val="006B7E19"/>
    <w:rsid w:val="006C605E"/>
    <w:rsid w:val="006C6A84"/>
    <w:rsid w:val="006C744F"/>
    <w:rsid w:val="006D1632"/>
    <w:rsid w:val="006D26B4"/>
    <w:rsid w:val="006D33EC"/>
    <w:rsid w:val="006D3A1D"/>
    <w:rsid w:val="006D4023"/>
    <w:rsid w:val="006D47ED"/>
    <w:rsid w:val="006E6CE3"/>
    <w:rsid w:val="006F0CBB"/>
    <w:rsid w:val="006F314D"/>
    <w:rsid w:val="006F32A0"/>
    <w:rsid w:val="006F3755"/>
    <w:rsid w:val="006F7B28"/>
    <w:rsid w:val="00703FCE"/>
    <w:rsid w:val="00705064"/>
    <w:rsid w:val="00712642"/>
    <w:rsid w:val="007176C2"/>
    <w:rsid w:val="0072112E"/>
    <w:rsid w:val="0072132B"/>
    <w:rsid w:val="007241AE"/>
    <w:rsid w:val="00725039"/>
    <w:rsid w:val="00727213"/>
    <w:rsid w:val="00731565"/>
    <w:rsid w:val="00732454"/>
    <w:rsid w:val="007347AD"/>
    <w:rsid w:val="00734833"/>
    <w:rsid w:val="007348EC"/>
    <w:rsid w:val="00735BBD"/>
    <w:rsid w:val="00736669"/>
    <w:rsid w:val="00736ACB"/>
    <w:rsid w:val="00740A89"/>
    <w:rsid w:val="007414D3"/>
    <w:rsid w:val="00741BA3"/>
    <w:rsid w:val="0074297E"/>
    <w:rsid w:val="0074505F"/>
    <w:rsid w:val="007450AD"/>
    <w:rsid w:val="00745CF1"/>
    <w:rsid w:val="00746B83"/>
    <w:rsid w:val="007471A7"/>
    <w:rsid w:val="00750B0F"/>
    <w:rsid w:val="00750E7A"/>
    <w:rsid w:val="00751863"/>
    <w:rsid w:val="007526FE"/>
    <w:rsid w:val="00754375"/>
    <w:rsid w:val="0075493A"/>
    <w:rsid w:val="0075594B"/>
    <w:rsid w:val="00756572"/>
    <w:rsid w:val="00756BF1"/>
    <w:rsid w:val="00756C88"/>
    <w:rsid w:val="007630AE"/>
    <w:rsid w:val="00766422"/>
    <w:rsid w:val="00767B69"/>
    <w:rsid w:val="00773760"/>
    <w:rsid w:val="00773A95"/>
    <w:rsid w:val="00776673"/>
    <w:rsid w:val="00780A99"/>
    <w:rsid w:val="00780D70"/>
    <w:rsid w:val="0078120C"/>
    <w:rsid w:val="00784A49"/>
    <w:rsid w:val="00786BA6"/>
    <w:rsid w:val="007877C1"/>
    <w:rsid w:val="00791AA1"/>
    <w:rsid w:val="00792E42"/>
    <w:rsid w:val="00793CF6"/>
    <w:rsid w:val="00793EC8"/>
    <w:rsid w:val="00794DFE"/>
    <w:rsid w:val="00795555"/>
    <w:rsid w:val="00795701"/>
    <w:rsid w:val="0079660D"/>
    <w:rsid w:val="007A379E"/>
    <w:rsid w:val="007A611C"/>
    <w:rsid w:val="007A7E50"/>
    <w:rsid w:val="007B20A8"/>
    <w:rsid w:val="007B25CC"/>
    <w:rsid w:val="007B418D"/>
    <w:rsid w:val="007B443D"/>
    <w:rsid w:val="007B5A6D"/>
    <w:rsid w:val="007B5EA4"/>
    <w:rsid w:val="007C05D9"/>
    <w:rsid w:val="007C1BAB"/>
    <w:rsid w:val="007C1C9A"/>
    <w:rsid w:val="007C743A"/>
    <w:rsid w:val="007D1903"/>
    <w:rsid w:val="007D2CFE"/>
    <w:rsid w:val="007D5C29"/>
    <w:rsid w:val="007D5EFE"/>
    <w:rsid w:val="007D7013"/>
    <w:rsid w:val="007D76A0"/>
    <w:rsid w:val="007E27B1"/>
    <w:rsid w:val="007E30F4"/>
    <w:rsid w:val="007E4D82"/>
    <w:rsid w:val="007E5101"/>
    <w:rsid w:val="007E56B8"/>
    <w:rsid w:val="007E6266"/>
    <w:rsid w:val="007E6CDD"/>
    <w:rsid w:val="007E78D2"/>
    <w:rsid w:val="007E7D53"/>
    <w:rsid w:val="007F0E2D"/>
    <w:rsid w:val="007F3A39"/>
    <w:rsid w:val="007F4F9D"/>
    <w:rsid w:val="007F6BF7"/>
    <w:rsid w:val="00801370"/>
    <w:rsid w:val="00801BCB"/>
    <w:rsid w:val="008028A6"/>
    <w:rsid w:val="00802EE6"/>
    <w:rsid w:val="00806F67"/>
    <w:rsid w:val="008148BE"/>
    <w:rsid w:val="00814CD3"/>
    <w:rsid w:val="0081779A"/>
    <w:rsid w:val="00822ECC"/>
    <w:rsid w:val="008256E3"/>
    <w:rsid w:val="008269E8"/>
    <w:rsid w:val="00827283"/>
    <w:rsid w:val="00827E7C"/>
    <w:rsid w:val="0083463B"/>
    <w:rsid w:val="00836D5B"/>
    <w:rsid w:val="008406C4"/>
    <w:rsid w:val="00841340"/>
    <w:rsid w:val="0084259C"/>
    <w:rsid w:val="00846DF6"/>
    <w:rsid w:val="00854081"/>
    <w:rsid w:val="008541F2"/>
    <w:rsid w:val="00854476"/>
    <w:rsid w:val="008550E8"/>
    <w:rsid w:val="00856050"/>
    <w:rsid w:val="00857800"/>
    <w:rsid w:val="008602AE"/>
    <w:rsid w:val="008705C5"/>
    <w:rsid w:val="00870A5F"/>
    <w:rsid w:val="00870B6B"/>
    <w:rsid w:val="00871BA5"/>
    <w:rsid w:val="00871CBC"/>
    <w:rsid w:val="00875451"/>
    <w:rsid w:val="0087580C"/>
    <w:rsid w:val="00876A8A"/>
    <w:rsid w:val="008777CE"/>
    <w:rsid w:val="00880710"/>
    <w:rsid w:val="008842BD"/>
    <w:rsid w:val="0088456C"/>
    <w:rsid w:val="008875E5"/>
    <w:rsid w:val="00891C30"/>
    <w:rsid w:val="008921F8"/>
    <w:rsid w:val="0089255C"/>
    <w:rsid w:val="0089390C"/>
    <w:rsid w:val="00894099"/>
    <w:rsid w:val="008951C0"/>
    <w:rsid w:val="00895883"/>
    <w:rsid w:val="0089674B"/>
    <w:rsid w:val="008A0336"/>
    <w:rsid w:val="008A18E7"/>
    <w:rsid w:val="008A43F4"/>
    <w:rsid w:val="008A55BB"/>
    <w:rsid w:val="008A628B"/>
    <w:rsid w:val="008B34A6"/>
    <w:rsid w:val="008B4A20"/>
    <w:rsid w:val="008B55FB"/>
    <w:rsid w:val="008B5926"/>
    <w:rsid w:val="008C24EE"/>
    <w:rsid w:val="008C5858"/>
    <w:rsid w:val="008D049C"/>
    <w:rsid w:val="008D0C25"/>
    <w:rsid w:val="008D1199"/>
    <w:rsid w:val="008D1F1F"/>
    <w:rsid w:val="008D3D21"/>
    <w:rsid w:val="008D3DB1"/>
    <w:rsid w:val="008D551D"/>
    <w:rsid w:val="008E08FA"/>
    <w:rsid w:val="008E1FD6"/>
    <w:rsid w:val="008E2C63"/>
    <w:rsid w:val="008E3A98"/>
    <w:rsid w:val="008E414B"/>
    <w:rsid w:val="008E4C41"/>
    <w:rsid w:val="008E5B55"/>
    <w:rsid w:val="008E644F"/>
    <w:rsid w:val="008E6A39"/>
    <w:rsid w:val="008E726F"/>
    <w:rsid w:val="008E7BE5"/>
    <w:rsid w:val="008F171C"/>
    <w:rsid w:val="008F49DF"/>
    <w:rsid w:val="008F5204"/>
    <w:rsid w:val="008F568F"/>
    <w:rsid w:val="008F71CF"/>
    <w:rsid w:val="009048D1"/>
    <w:rsid w:val="00905C49"/>
    <w:rsid w:val="00910085"/>
    <w:rsid w:val="0091012D"/>
    <w:rsid w:val="0091140B"/>
    <w:rsid w:val="00913114"/>
    <w:rsid w:val="009165F7"/>
    <w:rsid w:val="00916D4F"/>
    <w:rsid w:val="00917A72"/>
    <w:rsid w:val="00920624"/>
    <w:rsid w:val="009210E4"/>
    <w:rsid w:val="00925568"/>
    <w:rsid w:val="0092595B"/>
    <w:rsid w:val="009323B5"/>
    <w:rsid w:val="00932D55"/>
    <w:rsid w:val="00941937"/>
    <w:rsid w:val="009424A2"/>
    <w:rsid w:val="00943B52"/>
    <w:rsid w:val="009460BF"/>
    <w:rsid w:val="00951E35"/>
    <w:rsid w:val="009520CC"/>
    <w:rsid w:val="00952262"/>
    <w:rsid w:val="00952DA4"/>
    <w:rsid w:val="00953CAC"/>
    <w:rsid w:val="009541FF"/>
    <w:rsid w:val="0095653A"/>
    <w:rsid w:val="00957A4A"/>
    <w:rsid w:val="00963501"/>
    <w:rsid w:val="009670C3"/>
    <w:rsid w:val="00973DBD"/>
    <w:rsid w:val="00973DF8"/>
    <w:rsid w:val="00976F05"/>
    <w:rsid w:val="00983BE5"/>
    <w:rsid w:val="009866D0"/>
    <w:rsid w:val="009908BF"/>
    <w:rsid w:val="0099382F"/>
    <w:rsid w:val="009A0B62"/>
    <w:rsid w:val="009A67E9"/>
    <w:rsid w:val="009B4984"/>
    <w:rsid w:val="009B566C"/>
    <w:rsid w:val="009B5EA9"/>
    <w:rsid w:val="009B6B62"/>
    <w:rsid w:val="009C07D4"/>
    <w:rsid w:val="009C4B6B"/>
    <w:rsid w:val="009C63C0"/>
    <w:rsid w:val="009D1D43"/>
    <w:rsid w:val="009D401D"/>
    <w:rsid w:val="009D462D"/>
    <w:rsid w:val="009D6005"/>
    <w:rsid w:val="009D7BE0"/>
    <w:rsid w:val="009E209F"/>
    <w:rsid w:val="009E2740"/>
    <w:rsid w:val="009E443E"/>
    <w:rsid w:val="009E605B"/>
    <w:rsid w:val="009F103F"/>
    <w:rsid w:val="009F182A"/>
    <w:rsid w:val="009F5674"/>
    <w:rsid w:val="00A00243"/>
    <w:rsid w:val="00A00614"/>
    <w:rsid w:val="00A0224A"/>
    <w:rsid w:val="00A0249F"/>
    <w:rsid w:val="00A02B06"/>
    <w:rsid w:val="00A04280"/>
    <w:rsid w:val="00A04AB5"/>
    <w:rsid w:val="00A126B1"/>
    <w:rsid w:val="00A144CD"/>
    <w:rsid w:val="00A15D87"/>
    <w:rsid w:val="00A16016"/>
    <w:rsid w:val="00A160CE"/>
    <w:rsid w:val="00A179F6"/>
    <w:rsid w:val="00A20E42"/>
    <w:rsid w:val="00A2390C"/>
    <w:rsid w:val="00A239CA"/>
    <w:rsid w:val="00A24127"/>
    <w:rsid w:val="00A2475F"/>
    <w:rsid w:val="00A26E51"/>
    <w:rsid w:val="00A27F16"/>
    <w:rsid w:val="00A3193D"/>
    <w:rsid w:val="00A3403D"/>
    <w:rsid w:val="00A342DA"/>
    <w:rsid w:val="00A346E3"/>
    <w:rsid w:val="00A37AE7"/>
    <w:rsid w:val="00A404A6"/>
    <w:rsid w:val="00A475DB"/>
    <w:rsid w:val="00A50F4A"/>
    <w:rsid w:val="00A51334"/>
    <w:rsid w:val="00A5214B"/>
    <w:rsid w:val="00A5340F"/>
    <w:rsid w:val="00A5498B"/>
    <w:rsid w:val="00A5610A"/>
    <w:rsid w:val="00A64708"/>
    <w:rsid w:val="00A67F8F"/>
    <w:rsid w:val="00A7134D"/>
    <w:rsid w:val="00A7146A"/>
    <w:rsid w:val="00A77621"/>
    <w:rsid w:val="00A80CF3"/>
    <w:rsid w:val="00A86468"/>
    <w:rsid w:val="00A94339"/>
    <w:rsid w:val="00A96D43"/>
    <w:rsid w:val="00AA315B"/>
    <w:rsid w:val="00AA31C0"/>
    <w:rsid w:val="00AA431D"/>
    <w:rsid w:val="00AA60E9"/>
    <w:rsid w:val="00AA74D8"/>
    <w:rsid w:val="00AB01AC"/>
    <w:rsid w:val="00AB09DD"/>
    <w:rsid w:val="00AB0FEA"/>
    <w:rsid w:val="00AC1F47"/>
    <w:rsid w:val="00AC3050"/>
    <w:rsid w:val="00AC4B45"/>
    <w:rsid w:val="00AC68A2"/>
    <w:rsid w:val="00AC6BEA"/>
    <w:rsid w:val="00AC6C0C"/>
    <w:rsid w:val="00AC6EA1"/>
    <w:rsid w:val="00AD1205"/>
    <w:rsid w:val="00AD2287"/>
    <w:rsid w:val="00AD6609"/>
    <w:rsid w:val="00AD6A3F"/>
    <w:rsid w:val="00AD7CAB"/>
    <w:rsid w:val="00AE0263"/>
    <w:rsid w:val="00AE2920"/>
    <w:rsid w:val="00AE3758"/>
    <w:rsid w:val="00AE4391"/>
    <w:rsid w:val="00AE50BD"/>
    <w:rsid w:val="00AE7422"/>
    <w:rsid w:val="00AE773E"/>
    <w:rsid w:val="00AF10A9"/>
    <w:rsid w:val="00AF1664"/>
    <w:rsid w:val="00AF41F5"/>
    <w:rsid w:val="00AF4627"/>
    <w:rsid w:val="00AF7F56"/>
    <w:rsid w:val="00B00A2C"/>
    <w:rsid w:val="00B0123F"/>
    <w:rsid w:val="00B033C0"/>
    <w:rsid w:val="00B06921"/>
    <w:rsid w:val="00B079E2"/>
    <w:rsid w:val="00B10CDF"/>
    <w:rsid w:val="00B12676"/>
    <w:rsid w:val="00B12AA2"/>
    <w:rsid w:val="00B22586"/>
    <w:rsid w:val="00B24081"/>
    <w:rsid w:val="00B27737"/>
    <w:rsid w:val="00B30322"/>
    <w:rsid w:val="00B32249"/>
    <w:rsid w:val="00B34543"/>
    <w:rsid w:val="00B361FF"/>
    <w:rsid w:val="00B3673D"/>
    <w:rsid w:val="00B44381"/>
    <w:rsid w:val="00B452CA"/>
    <w:rsid w:val="00B45CBD"/>
    <w:rsid w:val="00B50D78"/>
    <w:rsid w:val="00B52AA2"/>
    <w:rsid w:val="00B536C7"/>
    <w:rsid w:val="00B53B1B"/>
    <w:rsid w:val="00B546CA"/>
    <w:rsid w:val="00B54B73"/>
    <w:rsid w:val="00B55C04"/>
    <w:rsid w:val="00B561A4"/>
    <w:rsid w:val="00B56F86"/>
    <w:rsid w:val="00B60A16"/>
    <w:rsid w:val="00B60B3D"/>
    <w:rsid w:val="00B615E9"/>
    <w:rsid w:val="00B63166"/>
    <w:rsid w:val="00B63C8D"/>
    <w:rsid w:val="00B64ED0"/>
    <w:rsid w:val="00B703E3"/>
    <w:rsid w:val="00B70DE1"/>
    <w:rsid w:val="00B7480B"/>
    <w:rsid w:val="00B757C1"/>
    <w:rsid w:val="00B77455"/>
    <w:rsid w:val="00B80CBF"/>
    <w:rsid w:val="00B81AE8"/>
    <w:rsid w:val="00B81D53"/>
    <w:rsid w:val="00B828CE"/>
    <w:rsid w:val="00B84CD3"/>
    <w:rsid w:val="00B85CA0"/>
    <w:rsid w:val="00B868BA"/>
    <w:rsid w:val="00B869AD"/>
    <w:rsid w:val="00B91FAA"/>
    <w:rsid w:val="00B942CA"/>
    <w:rsid w:val="00B9442A"/>
    <w:rsid w:val="00BA06FF"/>
    <w:rsid w:val="00BA53DD"/>
    <w:rsid w:val="00BA63F1"/>
    <w:rsid w:val="00BA6B8C"/>
    <w:rsid w:val="00BA70AD"/>
    <w:rsid w:val="00BA73D4"/>
    <w:rsid w:val="00BB0014"/>
    <w:rsid w:val="00BB055D"/>
    <w:rsid w:val="00BB3BDA"/>
    <w:rsid w:val="00BB6C8F"/>
    <w:rsid w:val="00BC1F7C"/>
    <w:rsid w:val="00BC22DC"/>
    <w:rsid w:val="00BC2342"/>
    <w:rsid w:val="00BC285D"/>
    <w:rsid w:val="00BC3C1D"/>
    <w:rsid w:val="00BC502D"/>
    <w:rsid w:val="00BD3437"/>
    <w:rsid w:val="00BD4269"/>
    <w:rsid w:val="00BD450E"/>
    <w:rsid w:val="00BD5E92"/>
    <w:rsid w:val="00BD688D"/>
    <w:rsid w:val="00BD7DC2"/>
    <w:rsid w:val="00BE0BAD"/>
    <w:rsid w:val="00BE2175"/>
    <w:rsid w:val="00BF1AB3"/>
    <w:rsid w:val="00BF1AE0"/>
    <w:rsid w:val="00BF3A38"/>
    <w:rsid w:val="00BF6F3F"/>
    <w:rsid w:val="00C00911"/>
    <w:rsid w:val="00C03AE9"/>
    <w:rsid w:val="00C043EB"/>
    <w:rsid w:val="00C126B4"/>
    <w:rsid w:val="00C14569"/>
    <w:rsid w:val="00C223FB"/>
    <w:rsid w:val="00C226BD"/>
    <w:rsid w:val="00C2488D"/>
    <w:rsid w:val="00C252B4"/>
    <w:rsid w:val="00C304D1"/>
    <w:rsid w:val="00C340D8"/>
    <w:rsid w:val="00C37BEA"/>
    <w:rsid w:val="00C405A8"/>
    <w:rsid w:val="00C41FC5"/>
    <w:rsid w:val="00C51B8A"/>
    <w:rsid w:val="00C5346E"/>
    <w:rsid w:val="00C55530"/>
    <w:rsid w:val="00C55D23"/>
    <w:rsid w:val="00C55EF6"/>
    <w:rsid w:val="00C57ECC"/>
    <w:rsid w:val="00C61087"/>
    <w:rsid w:val="00C61AEF"/>
    <w:rsid w:val="00C62ECF"/>
    <w:rsid w:val="00C6482B"/>
    <w:rsid w:val="00C65456"/>
    <w:rsid w:val="00C657E6"/>
    <w:rsid w:val="00C71CC0"/>
    <w:rsid w:val="00C7450B"/>
    <w:rsid w:val="00C76A64"/>
    <w:rsid w:val="00C77177"/>
    <w:rsid w:val="00C77B14"/>
    <w:rsid w:val="00C80C7C"/>
    <w:rsid w:val="00C81ECF"/>
    <w:rsid w:val="00C8245E"/>
    <w:rsid w:val="00C84459"/>
    <w:rsid w:val="00C84EEE"/>
    <w:rsid w:val="00C850A8"/>
    <w:rsid w:val="00C86C31"/>
    <w:rsid w:val="00C92F53"/>
    <w:rsid w:val="00C94066"/>
    <w:rsid w:val="00C95DE4"/>
    <w:rsid w:val="00C977D6"/>
    <w:rsid w:val="00CA0B83"/>
    <w:rsid w:val="00CA2D61"/>
    <w:rsid w:val="00CA5C6A"/>
    <w:rsid w:val="00CB217B"/>
    <w:rsid w:val="00CB2E8F"/>
    <w:rsid w:val="00CB38FB"/>
    <w:rsid w:val="00CB3964"/>
    <w:rsid w:val="00CB3E04"/>
    <w:rsid w:val="00CB5F0B"/>
    <w:rsid w:val="00CB7084"/>
    <w:rsid w:val="00CB7958"/>
    <w:rsid w:val="00CC11E2"/>
    <w:rsid w:val="00CC227B"/>
    <w:rsid w:val="00CC40AF"/>
    <w:rsid w:val="00CD08DD"/>
    <w:rsid w:val="00CD4C45"/>
    <w:rsid w:val="00CD6CA1"/>
    <w:rsid w:val="00CD7057"/>
    <w:rsid w:val="00CD7A66"/>
    <w:rsid w:val="00CE0A6C"/>
    <w:rsid w:val="00CE4896"/>
    <w:rsid w:val="00CE5278"/>
    <w:rsid w:val="00CE5963"/>
    <w:rsid w:val="00CE6D7B"/>
    <w:rsid w:val="00CF2C21"/>
    <w:rsid w:val="00CF32BE"/>
    <w:rsid w:val="00CF3D59"/>
    <w:rsid w:val="00CF6A7A"/>
    <w:rsid w:val="00D058D8"/>
    <w:rsid w:val="00D0631D"/>
    <w:rsid w:val="00D13C71"/>
    <w:rsid w:val="00D15BCE"/>
    <w:rsid w:val="00D170FB"/>
    <w:rsid w:val="00D20108"/>
    <w:rsid w:val="00D2639E"/>
    <w:rsid w:val="00D27A65"/>
    <w:rsid w:val="00D301B0"/>
    <w:rsid w:val="00D340F2"/>
    <w:rsid w:val="00D36F7D"/>
    <w:rsid w:val="00D40FF1"/>
    <w:rsid w:val="00D414B8"/>
    <w:rsid w:val="00D446B2"/>
    <w:rsid w:val="00D44C7E"/>
    <w:rsid w:val="00D52808"/>
    <w:rsid w:val="00D5763D"/>
    <w:rsid w:val="00D603F1"/>
    <w:rsid w:val="00D63FD1"/>
    <w:rsid w:val="00D644A0"/>
    <w:rsid w:val="00D6480F"/>
    <w:rsid w:val="00D64CFC"/>
    <w:rsid w:val="00D70831"/>
    <w:rsid w:val="00D71176"/>
    <w:rsid w:val="00D71CA6"/>
    <w:rsid w:val="00D7622D"/>
    <w:rsid w:val="00D769F6"/>
    <w:rsid w:val="00D81C9B"/>
    <w:rsid w:val="00D85F7F"/>
    <w:rsid w:val="00D866AB"/>
    <w:rsid w:val="00D876D0"/>
    <w:rsid w:val="00D944B8"/>
    <w:rsid w:val="00D9796A"/>
    <w:rsid w:val="00DA0A0F"/>
    <w:rsid w:val="00DB0C8A"/>
    <w:rsid w:val="00DB0D8F"/>
    <w:rsid w:val="00DB120D"/>
    <w:rsid w:val="00DB15F3"/>
    <w:rsid w:val="00DB558D"/>
    <w:rsid w:val="00DB5BF9"/>
    <w:rsid w:val="00DB5F43"/>
    <w:rsid w:val="00DB721A"/>
    <w:rsid w:val="00DC074C"/>
    <w:rsid w:val="00DC3268"/>
    <w:rsid w:val="00DC32B6"/>
    <w:rsid w:val="00DC4D22"/>
    <w:rsid w:val="00DC653F"/>
    <w:rsid w:val="00DC71A3"/>
    <w:rsid w:val="00DD0A85"/>
    <w:rsid w:val="00DD11D1"/>
    <w:rsid w:val="00DD18F3"/>
    <w:rsid w:val="00DD192E"/>
    <w:rsid w:val="00DD1AAC"/>
    <w:rsid w:val="00DD1DD0"/>
    <w:rsid w:val="00DE14CA"/>
    <w:rsid w:val="00DE38DB"/>
    <w:rsid w:val="00DE4E0E"/>
    <w:rsid w:val="00DE570A"/>
    <w:rsid w:val="00DE5937"/>
    <w:rsid w:val="00DE73FF"/>
    <w:rsid w:val="00DE7732"/>
    <w:rsid w:val="00DE7D4F"/>
    <w:rsid w:val="00DF52D7"/>
    <w:rsid w:val="00DF68E9"/>
    <w:rsid w:val="00E10D68"/>
    <w:rsid w:val="00E126CA"/>
    <w:rsid w:val="00E1278F"/>
    <w:rsid w:val="00E14B57"/>
    <w:rsid w:val="00E15E10"/>
    <w:rsid w:val="00E15F7F"/>
    <w:rsid w:val="00E163E3"/>
    <w:rsid w:val="00E20ACC"/>
    <w:rsid w:val="00E217C9"/>
    <w:rsid w:val="00E257E7"/>
    <w:rsid w:val="00E25977"/>
    <w:rsid w:val="00E30A3D"/>
    <w:rsid w:val="00E30D57"/>
    <w:rsid w:val="00E31BBD"/>
    <w:rsid w:val="00E322C2"/>
    <w:rsid w:val="00E3586B"/>
    <w:rsid w:val="00E363F7"/>
    <w:rsid w:val="00E36F3D"/>
    <w:rsid w:val="00E3735D"/>
    <w:rsid w:val="00E40C60"/>
    <w:rsid w:val="00E426BD"/>
    <w:rsid w:val="00E42C1F"/>
    <w:rsid w:val="00E442A7"/>
    <w:rsid w:val="00E45E2B"/>
    <w:rsid w:val="00E500DD"/>
    <w:rsid w:val="00E50220"/>
    <w:rsid w:val="00E50296"/>
    <w:rsid w:val="00E529E6"/>
    <w:rsid w:val="00E5372E"/>
    <w:rsid w:val="00E540B3"/>
    <w:rsid w:val="00E559F2"/>
    <w:rsid w:val="00E5734A"/>
    <w:rsid w:val="00E5779C"/>
    <w:rsid w:val="00E60A19"/>
    <w:rsid w:val="00E61647"/>
    <w:rsid w:val="00E62416"/>
    <w:rsid w:val="00E6328B"/>
    <w:rsid w:val="00E643B1"/>
    <w:rsid w:val="00E65238"/>
    <w:rsid w:val="00E65E01"/>
    <w:rsid w:val="00E66DDF"/>
    <w:rsid w:val="00E6760E"/>
    <w:rsid w:val="00E67D82"/>
    <w:rsid w:val="00E7007B"/>
    <w:rsid w:val="00E717B7"/>
    <w:rsid w:val="00E73B16"/>
    <w:rsid w:val="00E74B13"/>
    <w:rsid w:val="00E754D6"/>
    <w:rsid w:val="00E75806"/>
    <w:rsid w:val="00E76BD0"/>
    <w:rsid w:val="00E80250"/>
    <w:rsid w:val="00E8287A"/>
    <w:rsid w:val="00E86C15"/>
    <w:rsid w:val="00E87AC4"/>
    <w:rsid w:val="00E90B6F"/>
    <w:rsid w:val="00E924AC"/>
    <w:rsid w:val="00E94B03"/>
    <w:rsid w:val="00E964BD"/>
    <w:rsid w:val="00EA060A"/>
    <w:rsid w:val="00EA3AA7"/>
    <w:rsid w:val="00EA4B5D"/>
    <w:rsid w:val="00EA5766"/>
    <w:rsid w:val="00EA60EA"/>
    <w:rsid w:val="00EB3ABD"/>
    <w:rsid w:val="00EB40F7"/>
    <w:rsid w:val="00EB72C0"/>
    <w:rsid w:val="00EC3A18"/>
    <w:rsid w:val="00EC4896"/>
    <w:rsid w:val="00EC5BA3"/>
    <w:rsid w:val="00EC678D"/>
    <w:rsid w:val="00EC6916"/>
    <w:rsid w:val="00EC6F52"/>
    <w:rsid w:val="00ED145D"/>
    <w:rsid w:val="00EE3B92"/>
    <w:rsid w:val="00EE588B"/>
    <w:rsid w:val="00EE6624"/>
    <w:rsid w:val="00EE7C71"/>
    <w:rsid w:val="00F00360"/>
    <w:rsid w:val="00F015B3"/>
    <w:rsid w:val="00F01D15"/>
    <w:rsid w:val="00F03B76"/>
    <w:rsid w:val="00F1200D"/>
    <w:rsid w:val="00F12E23"/>
    <w:rsid w:val="00F13697"/>
    <w:rsid w:val="00F17D24"/>
    <w:rsid w:val="00F203D7"/>
    <w:rsid w:val="00F20515"/>
    <w:rsid w:val="00F20F72"/>
    <w:rsid w:val="00F2115B"/>
    <w:rsid w:val="00F22969"/>
    <w:rsid w:val="00F23459"/>
    <w:rsid w:val="00F275DE"/>
    <w:rsid w:val="00F30B6E"/>
    <w:rsid w:val="00F324DD"/>
    <w:rsid w:val="00F3563B"/>
    <w:rsid w:val="00F377C4"/>
    <w:rsid w:val="00F40261"/>
    <w:rsid w:val="00F41C59"/>
    <w:rsid w:val="00F472C8"/>
    <w:rsid w:val="00F50066"/>
    <w:rsid w:val="00F51605"/>
    <w:rsid w:val="00F527ED"/>
    <w:rsid w:val="00F55493"/>
    <w:rsid w:val="00F56B52"/>
    <w:rsid w:val="00F576CD"/>
    <w:rsid w:val="00F57715"/>
    <w:rsid w:val="00F5777E"/>
    <w:rsid w:val="00F60BE6"/>
    <w:rsid w:val="00F610CF"/>
    <w:rsid w:val="00F71062"/>
    <w:rsid w:val="00F772C2"/>
    <w:rsid w:val="00F821F3"/>
    <w:rsid w:val="00F84841"/>
    <w:rsid w:val="00F85040"/>
    <w:rsid w:val="00F855E9"/>
    <w:rsid w:val="00F866CA"/>
    <w:rsid w:val="00F871AD"/>
    <w:rsid w:val="00F9206C"/>
    <w:rsid w:val="00F948E6"/>
    <w:rsid w:val="00F9585F"/>
    <w:rsid w:val="00F95F0A"/>
    <w:rsid w:val="00FA0F79"/>
    <w:rsid w:val="00FA2A02"/>
    <w:rsid w:val="00FA474F"/>
    <w:rsid w:val="00FA4A91"/>
    <w:rsid w:val="00FA5ACC"/>
    <w:rsid w:val="00FA5D47"/>
    <w:rsid w:val="00FB102D"/>
    <w:rsid w:val="00FB1B8C"/>
    <w:rsid w:val="00FB297F"/>
    <w:rsid w:val="00FB50F9"/>
    <w:rsid w:val="00FB6303"/>
    <w:rsid w:val="00FB72A5"/>
    <w:rsid w:val="00FC041B"/>
    <w:rsid w:val="00FC18E0"/>
    <w:rsid w:val="00FC3588"/>
    <w:rsid w:val="00FC5A05"/>
    <w:rsid w:val="00FD6C48"/>
    <w:rsid w:val="00FD742C"/>
    <w:rsid w:val="00FE01C8"/>
    <w:rsid w:val="00FE0DC6"/>
    <w:rsid w:val="00FE105E"/>
    <w:rsid w:val="00FE16A0"/>
    <w:rsid w:val="00FE2DD6"/>
    <w:rsid w:val="00FE2FD9"/>
    <w:rsid w:val="00FE464C"/>
    <w:rsid w:val="00FE56EF"/>
    <w:rsid w:val="00FE6AD2"/>
    <w:rsid w:val="00FF083D"/>
    <w:rsid w:val="00FF4FCC"/>
    <w:rsid w:val="00FF6F81"/>
    <w:rsid w:val="00FF7C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宋体"/>
        <w:snapToGrid w:val="0"/>
        <w:spacing w:val="10"/>
        <w:sz w:val="24"/>
        <w:szCs w:val="24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A99"/>
  </w:style>
  <w:style w:type="paragraph" w:styleId="Heading1">
    <w:name w:val="heading 1"/>
    <w:basedOn w:val="Normal"/>
    <w:next w:val="Normal"/>
    <w:link w:val="Heading1Char"/>
    <w:uiPriority w:val="9"/>
    <w:qFormat/>
    <w:rsid w:val="00E6328B"/>
    <w:pPr>
      <w:keepNext/>
      <w:keepLines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36AA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436AAE"/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805AD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805AD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311837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6C744F"/>
    <w:pPr>
      <w:jc w:val="left"/>
    </w:pPr>
    <w:rPr>
      <w:rFonts w:asciiTheme="minorHAnsi" w:eastAsiaTheme="minorEastAsia" w:hAnsiTheme="minorHAnsi" w:cstheme="minorBidi"/>
      <w:snapToGrid/>
      <w:spacing w:val="0"/>
      <w:sz w:val="22"/>
      <w:szCs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6C744F"/>
    <w:rPr>
      <w:rFonts w:asciiTheme="minorHAnsi" w:eastAsiaTheme="minorEastAsia" w:hAnsiTheme="minorHAnsi" w:cstheme="minorBidi"/>
      <w:snapToGrid/>
      <w:spacing w:val="0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C74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744F"/>
    <w:rPr>
      <w:rFonts w:ascii="Tahoma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E65238"/>
    <w:pPr>
      <w:spacing w:before="120"/>
      <w:ind w:left="240"/>
      <w:jc w:val="left"/>
    </w:pPr>
    <w:rPr>
      <w:rFonts w:asciiTheme="minorHAnsi" w:hAnsiTheme="minorHAnsi" w:cstheme="minorHAnsi"/>
      <w:bCs/>
      <w:szCs w:val="22"/>
    </w:rPr>
  </w:style>
  <w:style w:type="character" w:customStyle="1" w:styleId="Heading1Char">
    <w:name w:val="Heading 1 Char"/>
    <w:basedOn w:val="DefaultParagraphFont"/>
    <w:link w:val="Heading1"/>
    <w:uiPriority w:val="9"/>
    <w:rsid w:val="00E632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E65238"/>
    <w:pPr>
      <w:spacing w:before="120"/>
      <w:jc w:val="left"/>
    </w:pPr>
    <w:rPr>
      <w:rFonts w:asciiTheme="minorHAnsi" w:hAnsiTheme="minorHAnsi" w:cstheme="minorHAnsi"/>
      <w:b/>
      <w:bCs/>
      <w:iCs/>
      <w:sz w:val="26"/>
    </w:rPr>
  </w:style>
  <w:style w:type="paragraph" w:styleId="Header">
    <w:name w:val="header"/>
    <w:basedOn w:val="Normal"/>
    <w:link w:val="HeaderChar"/>
    <w:uiPriority w:val="99"/>
    <w:semiHidden/>
    <w:unhideWhenUsed/>
    <w:rsid w:val="002B210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B2106"/>
  </w:style>
  <w:style w:type="paragraph" w:styleId="Footer">
    <w:name w:val="footer"/>
    <w:basedOn w:val="Normal"/>
    <w:link w:val="FooterChar"/>
    <w:unhideWhenUsed/>
    <w:rsid w:val="002B2106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B2106"/>
  </w:style>
  <w:style w:type="table" w:styleId="TableGrid">
    <w:name w:val="Table Grid"/>
    <w:basedOn w:val="TableNormal"/>
    <w:uiPriority w:val="59"/>
    <w:rsid w:val="009F182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C24EE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941937"/>
    <w:pPr>
      <w:ind w:left="480"/>
      <w:jc w:val="left"/>
    </w:pPr>
    <w:rPr>
      <w:rFonts w:asciiTheme="minorHAnsi" w:hAnsiTheme="minorHAnsi"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941937"/>
    <w:pPr>
      <w:ind w:left="720"/>
      <w:jc w:val="left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941937"/>
    <w:pPr>
      <w:ind w:left="960"/>
      <w:jc w:val="left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941937"/>
    <w:pPr>
      <w:ind w:left="1200"/>
      <w:jc w:val="left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941937"/>
    <w:pPr>
      <w:ind w:left="1440"/>
      <w:jc w:val="left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941937"/>
    <w:pPr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941937"/>
    <w:pPr>
      <w:ind w:left="1920"/>
      <w:jc w:val="left"/>
    </w:pPr>
    <w:rPr>
      <w:rFonts w:asciiTheme="minorHAnsi" w:hAnsiTheme="minorHAnsi" w:cstheme="minorHAnsi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4E5853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61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05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3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0377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924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756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4829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012188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77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26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076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84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02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33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372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323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6169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6723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5063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01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505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68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69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867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572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197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4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199739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737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010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907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48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19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82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1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528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9493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18002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766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81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12.emf"/><Relationship Id="rId299" Type="http://schemas.openxmlformats.org/officeDocument/2006/relationships/hyperlink" Target="http://www.codeplex.com/site/users/view/Jialiang" TargetMode="External"/><Relationship Id="rId303" Type="http://schemas.openxmlformats.org/officeDocument/2006/relationships/hyperlink" Target="http://msdn.microsoft.com/en-us/subscriptions/aa974230.aspx" TargetMode="External"/><Relationship Id="rId21" Type="http://schemas.openxmlformats.org/officeDocument/2006/relationships/hyperlink" Target="http://digg.com/microsoft/All_In_One_Code_Framework" TargetMode="External"/><Relationship Id="rId42" Type="http://schemas.openxmlformats.org/officeDocument/2006/relationships/hyperlink" Target="http://www.codeplex.com/site/users/view/Jialiang" TargetMode="External"/><Relationship Id="rId63" Type="http://schemas.openxmlformats.org/officeDocument/2006/relationships/hyperlink" Target="http://www.codeplex.com/site/users/view/LingzhiSun" TargetMode="External"/><Relationship Id="rId84" Type="http://schemas.openxmlformats.org/officeDocument/2006/relationships/hyperlink" Target="http://www.codeplex.com/site/users/view/ThomasSun" TargetMode="External"/><Relationship Id="rId138" Type="http://schemas.openxmlformats.org/officeDocument/2006/relationships/hyperlink" Target="http://www.codeplex.com/site/users/view/Colbert" TargetMode="External"/><Relationship Id="rId159" Type="http://schemas.openxmlformats.org/officeDocument/2006/relationships/hyperlink" Target="http://www.codeplex.com/site/users/view/Jialiang" TargetMode="External"/><Relationship Id="rId170" Type="http://schemas.openxmlformats.org/officeDocument/2006/relationships/hyperlink" Target="http://www.codeplex.com/site/users/view/Jialiang" TargetMode="External"/><Relationship Id="rId191" Type="http://schemas.openxmlformats.org/officeDocument/2006/relationships/hyperlink" Target="http://www.codeplex.com/site/users/view/Riquel" TargetMode="External"/><Relationship Id="rId205" Type="http://schemas.openxmlformats.org/officeDocument/2006/relationships/hyperlink" Target="http://www.codeplex.com/site/users/view/Riquel" TargetMode="External"/><Relationship Id="rId226" Type="http://schemas.openxmlformats.org/officeDocument/2006/relationships/hyperlink" Target="http://www.codeplex.com/site/users/view/ZhiXin" TargetMode="External"/><Relationship Id="rId247" Type="http://schemas.openxmlformats.org/officeDocument/2006/relationships/hyperlink" Target="http://www.codeplex.com/site/users/view/Jialiang" TargetMode="External"/><Relationship Id="rId107" Type="http://schemas.openxmlformats.org/officeDocument/2006/relationships/hyperlink" Target="http://www.codeplex.com/site/users/view/Moggle" TargetMode="External"/><Relationship Id="rId268" Type="http://schemas.openxmlformats.org/officeDocument/2006/relationships/hyperlink" Target="http://www.codeplex.com/site/users/view/hongyes" TargetMode="External"/><Relationship Id="rId289" Type="http://schemas.openxmlformats.org/officeDocument/2006/relationships/oleObject" Target="embeddings/oleObject20.bin"/><Relationship Id="rId11" Type="http://schemas.openxmlformats.org/officeDocument/2006/relationships/hyperlink" Target="http://cfx.codeplex.com" TargetMode="External"/><Relationship Id="rId32" Type="http://schemas.openxmlformats.org/officeDocument/2006/relationships/hyperlink" Target="http://www.codeplex.com/site/users/view/Jialiang" TargetMode="External"/><Relationship Id="rId53" Type="http://schemas.openxmlformats.org/officeDocument/2006/relationships/hyperlink" Target="http://www.codeplex.com/site/users/view/Jialiang" TargetMode="External"/><Relationship Id="rId74" Type="http://schemas.openxmlformats.org/officeDocument/2006/relationships/hyperlink" Target="http://www.codeplex.com/site/users/view/Jialiang" TargetMode="External"/><Relationship Id="rId128" Type="http://schemas.openxmlformats.org/officeDocument/2006/relationships/hyperlink" Target="http://www.codeplex.com/site/users/view/allenc" TargetMode="External"/><Relationship Id="rId149" Type="http://schemas.openxmlformats.org/officeDocument/2006/relationships/hyperlink" Target="http://www.codeplex.com/site/users/view/Colbert" TargetMode="External"/><Relationship Id="rId5" Type="http://schemas.openxmlformats.org/officeDocument/2006/relationships/settings" Target="settings.xml"/><Relationship Id="rId95" Type="http://schemas.openxmlformats.org/officeDocument/2006/relationships/hyperlink" Target="http://www.codeplex.com/site/users/view/Moggle" TargetMode="External"/><Relationship Id="rId160" Type="http://schemas.openxmlformats.org/officeDocument/2006/relationships/hyperlink" Target="http://www.codeplex.com/site/users/view/Jialiang" TargetMode="External"/><Relationship Id="rId181" Type="http://schemas.openxmlformats.org/officeDocument/2006/relationships/hyperlink" Target="http://www.codeplex.com/site/users/view/Jialiang" TargetMode="External"/><Relationship Id="rId216" Type="http://schemas.openxmlformats.org/officeDocument/2006/relationships/hyperlink" Target="http://www.codeplex.com/site/users/view/Jialiang" TargetMode="External"/><Relationship Id="rId237" Type="http://schemas.openxmlformats.org/officeDocument/2006/relationships/hyperlink" Target="http://www.codeplex.com/site/users/view/LingzhiSun" TargetMode="External"/><Relationship Id="rId258" Type="http://schemas.openxmlformats.org/officeDocument/2006/relationships/hyperlink" Target="http://www.codeplex.com/site/users/view/RongchunZhang" TargetMode="External"/><Relationship Id="rId279" Type="http://schemas.openxmlformats.org/officeDocument/2006/relationships/hyperlink" Target="http://www.codeplex.com/site/users/view/Jialiang" TargetMode="External"/><Relationship Id="rId22" Type="http://schemas.openxmlformats.org/officeDocument/2006/relationships/image" Target="media/image5.png"/><Relationship Id="rId43" Type="http://schemas.openxmlformats.org/officeDocument/2006/relationships/hyperlink" Target="http://www.codeplex.com/site/users/view/Jialiang" TargetMode="External"/><Relationship Id="rId64" Type="http://schemas.openxmlformats.org/officeDocument/2006/relationships/hyperlink" Target="http://www.codeplex.com/site/users/view/LingzhiSun" TargetMode="External"/><Relationship Id="rId118" Type="http://schemas.openxmlformats.org/officeDocument/2006/relationships/oleObject" Target="embeddings/oleObject6.bin"/><Relationship Id="rId139" Type="http://schemas.openxmlformats.org/officeDocument/2006/relationships/image" Target="media/image13.emf"/><Relationship Id="rId290" Type="http://schemas.openxmlformats.org/officeDocument/2006/relationships/hyperlink" Target="http://www.codeplex.com/site/users/view/hongyes" TargetMode="External"/><Relationship Id="rId304" Type="http://schemas.openxmlformats.org/officeDocument/2006/relationships/hyperlink" Target="http://social.msdn.microsoft.com/Forums/en-US/categories" TargetMode="External"/><Relationship Id="rId85" Type="http://schemas.openxmlformats.org/officeDocument/2006/relationships/hyperlink" Target="http://www.codeplex.com/site/users/view/LiZongQing" TargetMode="External"/><Relationship Id="rId150" Type="http://schemas.openxmlformats.org/officeDocument/2006/relationships/hyperlink" Target="http://www.codeplex.com/site/users/view/Colbert" TargetMode="External"/><Relationship Id="rId171" Type="http://schemas.openxmlformats.org/officeDocument/2006/relationships/hyperlink" Target="http://www.codeplex.com/site/users/view/Jialiang" TargetMode="External"/><Relationship Id="rId192" Type="http://schemas.openxmlformats.org/officeDocument/2006/relationships/hyperlink" Target="http://www.codeplex.com/site/users/view/Jialiang" TargetMode="External"/><Relationship Id="rId206" Type="http://schemas.openxmlformats.org/officeDocument/2006/relationships/hyperlink" Target="http://www.codeplex.com/site/users/view/Jialiang" TargetMode="External"/><Relationship Id="rId227" Type="http://schemas.openxmlformats.org/officeDocument/2006/relationships/hyperlink" Target="http://www.codeplex.com/site/users/view/ZhiXin" TargetMode="External"/><Relationship Id="rId248" Type="http://schemas.openxmlformats.org/officeDocument/2006/relationships/hyperlink" Target="http://www.codeplex.com/site/users/view/Jialiang" TargetMode="External"/><Relationship Id="rId269" Type="http://schemas.openxmlformats.org/officeDocument/2006/relationships/hyperlink" Target="http://www.codeplex.com/site/users/view/RongchunZhang" TargetMode="External"/><Relationship Id="rId12" Type="http://schemas.openxmlformats.org/officeDocument/2006/relationships/hyperlink" Target="http://msdn.microsoft.com/en-us/subscriptions/aa974230.aspx" TargetMode="External"/><Relationship Id="rId33" Type="http://schemas.openxmlformats.org/officeDocument/2006/relationships/hyperlink" Target="http://www.codeplex.com/site/users/view/Jialiang" TargetMode="External"/><Relationship Id="rId108" Type="http://schemas.openxmlformats.org/officeDocument/2006/relationships/hyperlink" Target="http://www.codeplex.com/site/users/view/allenc" TargetMode="External"/><Relationship Id="rId129" Type="http://schemas.openxmlformats.org/officeDocument/2006/relationships/hyperlink" Target="http://www.codeplex.com/site/users/view/Colbert" TargetMode="External"/><Relationship Id="rId280" Type="http://schemas.openxmlformats.org/officeDocument/2006/relationships/hyperlink" Target="http://www.codeplex.com/site/users/view/Jialiang" TargetMode="External"/><Relationship Id="rId54" Type="http://schemas.openxmlformats.org/officeDocument/2006/relationships/hyperlink" Target="http://www.codeplex.com/site/users/view/Jialiang" TargetMode="External"/><Relationship Id="rId75" Type="http://schemas.openxmlformats.org/officeDocument/2006/relationships/hyperlink" Target="http://www.codeplex.com/site/users/view/Jialiang" TargetMode="External"/><Relationship Id="rId96" Type="http://schemas.openxmlformats.org/officeDocument/2006/relationships/hyperlink" Target="http://www.codeplex.com/site/users/view/Moggle" TargetMode="External"/><Relationship Id="rId140" Type="http://schemas.openxmlformats.org/officeDocument/2006/relationships/oleObject" Target="embeddings/oleObject7.bin"/><Relationship Id="rId161" Type="http://schemas.openxmlformats.org/officeDocument/2006/relationships/hyperlink" Target="http://www.codeplex.com/site/users/view/Jialiang" TargetMode="External"/><Relationship Id="rId182" Type="http://schemas.openxmlformats.org/officeDocument/2006/relationships/hyperlink" Target="http://www.codeplex.com/site/users/view/Jialiang" TargetMode="External"/><Relationship Id="rId217" Type="http://schemas.openxmlformats.org/officeDocument/2006/relationships/image" Target="media/image18.emf"/><Relationship Id="rId6" Type="http://schemas.openxmlformats.org/officeDocument/2006/relationships/webSettings" Target="webSettings.xml"/><Relationship Id="rId238" Type="http://schemas.openxmlformats.org/officeDocument/2006/relationships/hyperlink" Target="http://www.codeplex.com/site/users/view/Colbert" TargetMode="External"/><Relationship Id="rId259" Type="http://schemas.openxmlformats.org/officeDocument/2006/relationships/hyperlink" Target="http://www.codeplex.com/site/users/view/Riquel" TargetMode="External"/><Relationship Id="rId23" Type="http://schemas.openxmlformats.org/officeDocument/2006/relationships/hyperlink" Target="http://twitter.com/msft_codefx" TargetMode="External"/><Relationship Id="rId119" Type="http://schemas.openxmlformats.org/officeDocument/2006/relationships/hyperlink" Target="http://www.codeplex.com/site/users/view/RongchunZhang" TargetMode="External"/><Relationship Id="rId270" Type="http://schemas.openxmlformats.org/officeDocument/2006/relationships/hyperlink" Target="http://www.codeplex.com/site/users/view/billwg" TargetMode="External"/><Relationship Id="rId291" Type="http://schemas.openxmlformats.org/officeDocument/2006/relationships/image" Target="media/image27.emf"/><Relationship Id="rId305" Type="http://schemas.openxmlformats.org/officeDocument/2006/relationships/hyperlink" Target="http://www.codeproject.com" TargetMode="External"/><Relationship Id="rId44" Type="http://schemas.openxmlformats.org/officeDocument/2006/relationships/hyperlink" Target="http://www.codeplex.com/site/users/view/Jialiang" TargetMode="External"/><Relationship Id="rId65" Type="http://schemas.openxmlformats.org/officeDocument/2006/relationships/hyperlink" Target="http://www.codeplex.com/site/users/view/LingzhiSun" TargetMode="External"/><Relationship Id="rId86" Type="http://schemas.openxmlformats.org/officeDocument/2006/relationships/hyperlink" Target="http://www.codeplex.com/site/users/view/BravoYang" TargetMode="External"/><Relationship Id="rId130" Type="http://schemas.openxmlformats.org/officeDocument/2006/relationships/hyperlink" Target="http://www.codeplex.com/site/users/view/LingzhiSun" TargetMode="External"/><Relationship Id="rId151" Type="http://schemas.openxmlformats.org/officeDocument/2006/relationships/hyperlink" Target="http://www.codeplex.com/site/users/view/Jialiang" TargetMode="External"/><Relationship Id="rId172" Type="http://schemas.openxmlformats.org/officeDocument/2006/relationships/hyperlink" Target="http://www.codeplex.com/site/users/view/Jialiang" TargetMode="External"/><Relationship Id="rId193" Type="http://schemas.openxmlformats.org/officeDocument/2006/relationships/hyperlink" Target="http://www.codeplex.com/site/users/view/Jialiang" TargetMode="External"/><Relationship Id="rId207" Type="http://schemas.openxmlformats.org/officeDocument/2006/relationships/hyperlink" Target="http://www.codeplex.com/site/users/view/Jialiang" TargetMode="External"/><Relationship Id="rId228" Type="http://schemas.openxmlformats.org/officeDocument/2006/relationships/hyperlink" Target="http://www.codeplex.com/site/users/view/ZhiXin" TargetMode="External"/><Relationship Id="rId249" Type="http://schemas.openxmlformats.org/officeDocument/2006/relationships/hyperlink" Target="http://www.codeplex.com/site/users/view/Jialiang" TargetMode="External"/><Relationship Id="rId13" Type="http://schemas.openxmlformats.org/officeDocument/2006/relationships/hyperlink" Target="http://social.msdn.microsoft.com/Forums/en-US/categories" TargetMode="External"/><Relationship Id="rId109" Type="http://schemas.openxmlformats.org/officeDocument/2006/relationships/hyperlink" Target="http://www.codeplex.com/site/users/view/allenc" TargetMode="External"/><Relationship Id="rId260" Type="http://schemas.openxmlformats.org/officeDocument/2006/relationships/hyperlink" Target="http://www.codeplex.com/site/users/view/Fisnik" TargetMode="External"/><Relationship Id="rId281" Type="http://schemas.openxmlformats.org/officeDocument/2006/relationships/hyperlink" Target="http://www.codeplex.com/site/users/view/Jialiang" TargetMode="External"/><Relationship Id="rId34" Type="http://schemas.openxmlformats.org/officeDocument/2006/relationships/hyperlink" Target="http://www.codeplex.com/site/users/view/Jialiang" TargetMode="External"/><Relationship Id="rId55" Type="http://schemas.openxmlformats.org/officeDocument/2006/relationships/hyperlink" Target="http://www.codeplex.com/site/users/view/Jialiang" TargetMode="External"/><Relationship Id="rId76" Type="http://schemas.openxmlformats.org/officeDocument/2006/relationships/image" Target="media/image10.emf"/><Relationship Id="rId97" Type="http://schemas.openxmlformats.org/officeDocument/2006/relationships/hyperlink" Target="http://www.codeplex.com/site/users/view/allenc" TargetMode="External"/><Relationship Id="rId120" Type="http://schemas.openxmlformats.org/officeDocument/2006/relationships/hyperlink" Target="http://www.codeplex.com/site/users/view/Jialiang" TargetMode="External"/><Relationship Id="rId141" Type="http://schemas.openxmlformats.org/officeDocument/2006/relationships/hyperlink" Target="http://www.codeplex.com/site/users/view/midnightfrank" TargetMode="External"/><Relationship Id="rId7" Type="http://schemas.openxmlformats.org/officeDocument/2006/relationships/footnotes" Target="footnotes.xml"/><Relationship Id="rId162" Type="http://schemas.openxmlformats.org/officeDocument/2006/relationships/hyperlink" Target="http://www.codeplex.com/site/users/view/Jialiang" TargetMode="External"/><Relationship Id="rId183" Type="http://schemas.openxmlformats.org/officeDocument/2006/relationships/hyperlink" Target="http://www.codeplex.com/site/users/view/Jialiang" TargetMode="External"/><Relationship Id="rId218" Type="http://schemas.openxmlformats.org/officeDocument/2006/relationships/oleObject" Target="embeddings/oleObject12.bin"/><Relationship Id="rId239" Type="http://schemas.openxmlformats.org/officeDocument/2006/relationships/hyperlink" Target="http://www.codeplex.com/site/users/view/Colbert" TargetMode="External"/><Relationship Id="rId250" Type="http://schemas.openxmlformats.org/officeDocument/2006/relationships/hyperlink" Target="http://www.codeplex.com/site/users/view/midnightfrank" TargetMode="External"/><Relationship Id="rId271" Type="http://schemas.openxmlformats.org/officeDocument/2006/relationships/image" Target="media/image24.emf"/><Relationship Id="rId292" Type="http://schemas.openxmlformats.org/officeDocument/2006/relationships/oleObject" Target="embeddings/oleObject21.bin"/><Relationship Id="rId306" Type="http://schemas.openxmlformats.org/officeDocument/2006/relationships/hyperlink" Target="http://msdn.microsoft.com/en-us/default.aspx" TargetMode="External"/><Relationship Id="rId24" Type="http://schemas.openxmlformats.org/officeDocument/2006/relationships/image" Target="media/image6.png"/><Relationship Id="rId40" Type="http://schemas.openxmlformats.org/officeDocument/2006/relationships/hyperlink" Target="http://www.codeplex.com/site/users/view/Jialiang" TargetMode="External"/><Relationship Id="rId45" Type="http://schemas.openxmlformats.org/officeDocument/2006/relationships/hyperlink" Target="http://www.codeplex.com/site/users/view/Jialiang" TargetMode="External"/><Relationship Id="rId66" Type="http://schemas.openxmlformats.org/officeDocument/2006/relationships/hyperlink" Target="http://www.codeplex.com/site/users/view/LingzhiSun" TargetMode="External"/><Relationship Id="rId87" Type="http://schemas.openxmlformats.org/officeDocument/2006/relationships/hyperlink" Target="http://www.codeplex.com/site/users/view/Kjian" TargetMode="External"/><Relationship Id="rId110" Type="http://schemas.openxmlformats.org/officeDocument/2006/relationships/hyperlink" Target="http://www.codeplex.com/site/users/view/shanaolanxing" TargetMode="External"/><Relationship Id="rId115" Type="http://schemas.openxmlformats.org/officeDocument/2006/relationships/hyperlink" Target="http://www.codeplex.com/site/users/view/shanaolanxing" TargetMode="External"/><Relationship Id="rId131" Type="http://schemas.openxmlformats.org/officeDocument/2006/relationships/hyperlink" Target="http://www.codeplex.com/site/users/view/RongchunZhang" TargetMode="External"/><Relationship Id="rId136" Type="http://schemas.openxmlformats.org/officeDocument/2006/relationships/hyperlink" Target="http://www.codeplex.com/site/users/view/LingzhiSun" TargetMode="External"/><Relationship Id="rId157" Type="http://schemas.openxmlformats.org/officeDocument/2006/relationships/hyperlink" Target="http://www.codeplex.com/site/users/view/Jialiang" TargetMode="External"/><Relationship Id="rId178" Type="http://schemas.openxmlformats.org/officeDocument/2006/relationships/hyperlink" Target="http://www.codeplex.com/site/users/view/Jialiang" TargetMode="External"/><Relationship Id="rId301" Type="http://schemas.openxmlformats.org/officeDocument/2006/relationships/hyperlink" Target="http://blogs.msdn.com/tess/archive/2009/03/04/silverlight-2-0-walkthrough-creating-a-traffic-jam-game.aspx" TargetMode="External"/><Relationship Id="rId61" Type="http://schemas.openxmlformats.org/officeDocument/2006/relationships/hyperlink" Target="http://www.codeplex.com/site/users/view/LingzhiSun" TargetMode="External"/><Relationship Id="rId82" Type="http://schemas.openxmlformats.org/officeDocument/2006/relationships/hyperlink" Target="http://www.codeplex.com/site/users/view/VinceXu" TargetMode="External"/><Relationship Id="rId152" Type="http://schemas.openxmlformats.org/officeDocument/2006/relationships/hyperlink" Target="http://www.codeplex.com/site/users/view/Jialiang" TargetMode="External"/><Relationship Id="rId173" Type="http://schemas.openxmlformats.org/officeDocument/2006/relationships/hyperlink" Target="http://www.codeplex.com/site/users/view/Jialiang" TargetMode="External"/><Relationship Id="rId194" Type="http://schemas.openxmlformats.org/officeDocument/2006/relationships/hyperlink" Target="http://www.codeplex.com/site/users/view/Riquel" TargetMode="External"/><Relationship Id="rId199" Type="http://schemas.openxmlformats.org/officeDocument/2006/relationships/hyperlink" Target="http://www.codeplex.com/site/users/view/hongyes" TargetMode="External"/><Relationship Id="rId203" Type="http://schemas.openxmlformats.org/officeDocument/2006/relationships/hyperlink" Target="http://www.codeplex.com/site/users/view/Jialiang" TargetMode="External"/><Relationship Id="rId208" Type="http://schemas.openxmlformats.org/officeDocument/2006/relationships/hyperlink" Target="http://www.codeplex.com/site/users/view/Riquel" TargetMode="External"/><Relationship Id="rId229" Type="http://schemas.openxmlformats.org/officeDocument/2006/relationships/hyperlink" Target="http://www.codeplex.com/site/users/view/ZhiXin" TargetMode="External"/><Relationship Id="rId19" Type="http://schemas.openxmlformats.org/officeDocument/2006/relationships/hyperlink" Target="http://blogs.msdn.com/codefx" TargetMode="External"/><Relationship Id="rId224" Type="http://schemas.openxmlformats.org/officeDocument/2006/relationships/hyperlink" Target="http://www.codeplex.com/site/users/view/ZhiXin" TargetMode="External"/><Relationship Id="rId240" Type="http://schemas.openxmlformats.org/officeDocument/2006/relationships/hyperlink" Target="http://www.codeplex.com/site/users/view/Colbert" TargetMode="External"/><Relationship Id="rId245" Type="http://schemas.openxmlformats.org/officeDocument/2006/relationships/hyperlink" Target="http://www.codeplex.com/site/users/view/Jialiang" TargetMode="External"/><Relationship Id="rId261" Type="http://schemas.openxmlformats.org/officeDocument/2006/relationships/hyperlink" Target="http://www.codeplex.com/site/users/view/Riquel" TargetMode="External"/><Relationship Id="rId266" Type="http://schemas.openxmlformats.org/officeDocument/2006/relationships/hyperlink" Target="http://www.codeplex.com/site/users/view/billwg" TargetMode="External"/><Relationship Id="rId287" Type="http://schemas.openxmlformats.org/officeDocument/2006/relationships/hyperlink" Target="http://www.codeplex.com/site/users/view/RongchunZhang" TargetMode="External"/><Relationship Id="rId14" Type="http://schemas.openxmlformats.org/officeDocument/2006/relationships/hyperlink" Target="http://cfx.codeplex.com/wikipage?title=All-In-One%20Code%20Framework%20Sample%20Catalog&amp;referringTitle=Home" TargetMode="External"/><Relationship Id="rId30" Type="http://schemas.openxmlformats.org/officeDocument/2006/relationships/hyperlink" Target="http://www.codeplex.com/site/users/view/Jialiang" TargetMode="External"/><Relationship Id="rId35" Type="http://schemas.openxmlformats.org/officeDocument/2006/relationships/hyperlink" Target="http://www.codeplex.com/site/users/view/Jialiang" TargetMode="External"/><Relationship Id="rId56" Type="http://schemas.openxmlformats.org/officeDocument/2006/relationships/hyperlink" Target="http://www.codeplex.com/site/users/view/LingzhiSun" TargetMode="External"/><Relationship Id="rId77" Type="http://schemas.openxmlformats.org/officeDocument/2006/relationships/oleObject" Target="embeddings/oleObject4.bin"/><Relationship Id="rId100" Type="http://schemas.openxmlformats.org/officeDocument/2006/relationships/hyperlink" Target="http://www.codeplex.com/site/users/view/shanaolanxing" TargetMode="External"/><Relationship Id="rId105" Type="http://schemas.openxmlformats.org/officeDocument/2006/relationships/hyperlink" Target="http://www.codeplex.com/site/users/view/shanaolanxing" TargetMode="External"/><Relationship Id="rId126" Type="http://schemas.openxmlformats.org/officeDocument/2006/relationships/hyperlink" Target="http://www.codeplex.com/site/users/view/LingzhiSun" TargetMode="External"/><Relationship Id="rId147" Type="http://schemas.openxmlformats.org/officeDocument/2006/relationships/hyperlink" Target="http://www.codeplex.com/site/users/view/Colbert" TargetMode="External"/><Relationship Id="rId168" Type="http://schemas.openxmlformats.org/officeDocument/2006/relationships/oleObject" Target="embeddings/oleObject9.bin"/><Relationship Id="rId282" Type="http://schemas.openxmlformats.org/officeDocument/2006/relationships/hyperlink" Target="http://www.codeplex.com/site/users/view/Jialiang" TargetMode="External"/><Relationship Id="rId8" Type="http://schemas.openxmlformats.org/officeDocument/2006/relationships/endnotes" Target="endnotes.xml"/><Relationship Id="rId51" Type="http://schemas.openxmlformats.org/officeDocument/2006/relationships/hyperlink" Target="http://www.codeplex.com/site/users/view/Jialiang" TargetMode="External"/><Relationship Id="rId72" Type="http://schemas.openxmlformats.org/officeDocument/2006/relationships/image" Target="media/image9.emf"/><Relationship Id="rId93" Type="http://schemas.openxmlformats.org/officeDocument/2006/relationships/hyperlink" Target="http://www.codeplex.com/site/users/view/allenc" TargetMode="External"/><Relationship Id="rId98" Type="http://schemas.openxmlformats.org/officeDocument/2006/relationships/hyperlink" Target="http://www.codeplex.com/site/users/view/allenc" TargetMode="External"/><Relationship Id="rId121" Type="http://schemas.openxmlformats.org/officeDocument/2006/relationships/hyperlink" Target="http://www.codeplex.com/site/users/view/LingzhiSun" TargetMode="External"/><Relationship Id="rId142" Type="http://schemas.openxmlformats.org/officeDocument/2006/relationships/hyperlink" Target="http://www.codeplex.com/site/users/view/midnightfrank" TargetMode="External"/><Relationship Id="rId163" Type="http://schemas.openxmlformats.org/officeDocument/2006/relationships/image" Target="media/image14.emf"/><Relationship Id="rId184" Type="http://schemas.openxmlformats.org/officeDocument/2006/relationships/image" Target="media/image16.emf"/><Relationship Id="rId189" Type="http://schemas.openxmlformats.org/officeDocument/2006/relationships/hyperlink" Target="http://www.codeplex.com/site/users/view/Riquel" TargetMode="External"/><Relationship Id="rId219" Type="http://schemas.openxmlformats.org/officeDocument/2006/relationships/hyperlink" Target="http://www.codeplex.com/site/users/view/ZhiXin" TargetMode="External"/><Relationship Id="rId3" Type="http://schemas.openxmlformats.org/officeDocument/2006/relationships/numbering" Target="numbering.xml"/><Relationship Id="rId214" Type="http://schemas.openxmlformats.org/officeDocument/2006/relationships/hyperlink" Target="http://www.codeplex.com/site/users/view/Jialiang" TargetMode="External"/><Relationship Id="rId230" Type="http://schemas.openxmlformats.org/officeDocument/2006/relationships/hyperlink" Target="http://www.codeplex.com/site/users/view/Bruce" TargetMode="External"/><Relationship Id="rId235" Type="http://schemas.openxmlformats.org/officeDocument/2006/relationships/oleObject" Target="embeddings/oleObject14.bin"/><Relationship Id="rId251" Type="http://schemas.openxmlformats.org/officeDocument/2006/relationships/hyperlink" Target="http://www.codeplex.com/site/users/view/midnightfrank" TargetMode="External"/><Relationship Id="rId256" Type="http://schemas.openxmlformats.org/officeDocument/2006/relationships/hyperlink" Target="http://www.codeplex.com/site/users/view/Fisnik" TargetMode="External"/><Relationship Id="rId277" Type="http://schemas.openxmlformats.org/officeDocument/2006/relationships/hyperlink" Target="http://www.codeplex.com/site/users/view/Jialiang" TargetMode="External"/><Relationship Id="rId298" Type="http://schemas.openxmlformats.org/officeDocument/2006/relationships/hyperlink" Target="http://www.codeplex.com/site/users/view/Jialiang" TargetMode="External"/><Relationship Id="rId25" Type="http://schemas.openxmlformats.org/officeDocument/2006/relationships/footer" Target="footer2.xml"/><Relationship Id="rId46" Type="http://schemas.openxmlformats.org/officeDocument/2006/relationships/hyperlink" Target="http://www.codeplex.com/site/users/view/Jialiang" TargetMode="External"/><Relationship Id="rId67" Type="http://schemas.openxmlformats.org/officeDocument/2006/relationships/hyperlink" Target="http://www.codeplex.com/site/users/view/LingzhiSun" TargetMode="External"/><Relationship Id="rId116" Type="http://schemas.openxmlformats.org/officeDocument/2006/relationships/hyperlink" Target="http://www.codeplex.com/site/users/view/shanaolanxing" TargetMode="External"/><Relationship Id="rId137" Type="http://schemas.openxmlformats.org/officeDocument/2006/relationships/hyperlink" Target="http://www.codeplex.com/site/users/view/LingzhiSun" TargetMode="External"/><Relationship Id="rId158" Type="http://schemas.openxmlformats.org/officeDocument/2006/relationships/hyperlink" Target="http://www.codeplex.com/site/users/view/Jialiang" TargetMode="External"/><Relationship Id="rId272" Type="http://schemas.openxmlformats.org/officeDocument/2006/relationships/oleObject" Target="embeddings/oleObject18.bin"/><Relationship Id="rId293" Type="http://schemas.openxmlformats.org/officeDocument/2006/relationships/hyperlink" Target="http://www.codeplex.com/site/users/view/Jialiang" TargetMode="External"/><Relationship Id="rId302" Type="http://schemas.openxmlformats.org/officeDocument/2006/relationships/hyperlink" Target="http://msdn.microsoft.com/en-us/library/x5bh51cs.aspx" TargetMode="External"/><Relationship Id="rId307" Type="http://schemas.openxmlformats.org/officeDocument/2006/relationships/hyperlink" Target="http://cfx.codeplex.com/Thread/List.aspx" TargetMode="External"/><Relationship Id="rId20" Type="http://schemas.openxmlformats.org/officeDocument/2006/relationships/image" Target="media/image4.png"/><Relationship Id="rId41" Type="http://schemas.openxmlformats.org/officeDocument/2006/relationships/hyperlink" Target="http://www.codeplex.com/site/users/view/Jialiang" TargetMode="External"/><Relationship Id="rId62" Type="http://schemas.openxmlformats.org/officeDocument/2006/relationships/hyperlink" Target="http://www.codeplex.com/site/users/view/LingzhiSun" TargetMode="External"/><Relationship Id="rId83" Type="http://schemas.openxmlformats.org/officeDocument/2006/relationships/hyperlink" Target="http://www.codeplex.com/site/users/view/stcheng" TargetMode="External"/><Relationship Id="rId88" Type="http://schemas.openxmlformats.org/officeDocument/2006/relationships/hyperlink" Target="http://www.codeplex.com/site/users/view/Kjian" TargetMode="External"/><Relationship Id="rId111" Type="http://schemas.openxmlformats.org/officeDocument/2006/relationships/hyperlink" Target="http://www.codeplex.com/site/users/view/Moggle" TargetMode="External"/><Relationship Id="rId132" Type="http://schemas.openxmlformats.org/officeDocument/2006/relationships/hyperlink" Target="http://www.codeplex.com/site/users/view/LingzhiSun" TargetMode="External"/><Relationship Id="rId153" Type="http://schemas.openxmlformats.org/officeDocument/2006/relationships/hyperlink" Target="http://www.codeplex.com/site/users/view/Jialiang" TargetMode="External"/><Relationship Id="rId174" Type="http://schemas.openxmlformats.org/officeDocument/2006/relationships/hyperlink" Target="http://www.codeplex.com/site/users/view/Jialiang" TargetMode="External"/><Relationship Id="rId179" Type="http://schemas.openxmlformats.org/officeDocument/2006/relationships/hyperlink" Target="http://www.codeplex.com/site/users/view/Jialiang" TargetMode="External"/><Relationship Id="rId195" Type="http://schemas.openxmlformats.org/officeDocument/2006/relationships/hyperlink" Target="http://www.codeplex.com/site/users/view/Riquel" TargetMode="External"/><Relationship Id="rId209" Type="http://schemas.openxmlformats.org/officeDocument/2006/relationships/hyperlink" Target="http://www.codeplex.com/site/users/view/Riquel" TargetMode="External"/><Relationship Id="rId190" Type="http://schemas.openxmlformats.org/officeDocument/2006/relationships/hyperlink" Target="http://www.codeplex.com/site/users/view/Jialiang" TargetMode="External"/><Relationship Id="rId204" Type="http://schemas.openxmlformats.org/officeDocument/2006/relationships/hyperlink" Target="http://www.codeplex.com/site/users/view/Riquel" TargetMode="External"/><Relationship Id="rId220" Type="http://schemas.openxmlformats.org/officeDocument/2006/relationships/hyperlink" Target="http://www.codeplex.com/site/users/view/ZhiXin" TargetMode="External"/><Relationship Id="rId225" Type="http://schemas.openxmlformats.org/officeDocument/2006/relationships/hyperlink" Target="http://www.codeplex.com/site/users/view/ZhiXin" TargetMode="External"/><Relationship Id="rId241" Type="http://schemas.openxmlformats.org/officeDocument/2006/relationships/hyperlink" Target="http://www.codeplex.com/site/users/view/Colbert" TargetMode="External"/><Relationship Id="rId246" Type="http://schemas.openxmlformats.org/officeDocument/2006/relationships/hyperlink" Target="http://www.codeplex.com/site/users/view/Jialiang" TargetMode="External"/><Relationship Id="rId267" Type="http://schemas.openxmlformats.org/officeDocument/2006/relationships/hyperlink" Target="http://www.codeplex.com/site/users/view/RongchunZhang" TargetMode="External"/><Relationship Id="rId288" Type="http://schemas.openxmlformats.org/officeDocument/2006/relationships/image" Target="media/image26.emf"/><Relationship Id="rId15" Type="http://schemas.openxmlformats.org/officeDocument/2006/relationships/hyperlink" Target="http://cfx.codeplex.com/Project/ProjectRss.aspx?ProjectRSSFeed=codeplex%3a%2f%2fsourcecontrol%2fcfx" TargetMode="External"/><Relationship Id="rId36" Type="http://schemas.openxmlformats.org/officeDocument/2006/relationships/hyperlink" Target="http://www.codeplex.com/site/users/view/Jialiang" TargetMode="External"/><Relationship Id="rId57" Type="http://schemas.openxmlformats.org/officeDocument/2006/relationships/hyperlink" Target="http://www.codeplex.com/site/users/view/LingzhiSun" TargetMode="External"/><Relationship Id="rId106" Type="http://schemas.openxmlformats.org/officeDocument/2006/relationships/hyperlink" Target="http://www.codeplex.com/site/users/view/Moggle" TargetMode="External"/><Relationship Id="rId127" Type="http://schemas.openxmlformats.org/officeDocument/2006/relationships/hyperlink" Target="http://www.codeplex.com/site/users/view/allenc" TargetMode="External"/><Relationship Id="rId262" Type="http://schemas.openxmlformats.org/officeDocument/2006/relationships/hyperlink" Target="http://www.codeplex.com/site/users/view/Riquel" TargetMode="External"/><Relationship Id="rId283" Type="http://schemas.openxmlformats.org/officeDocument/2006/relationships/image" Target="media/image25.emf"/><Relationship Id="rId10" Type="http://schemas.openxmlformats.org/officeDocument/2006/relationships/footer" Target="footer1.xml"/><Relationship Id="rId31" Type="http://schemas.openxmlformats.org/officeDocument/2006/relationships/hyperlink" Target="http://www.codeplex.com/site/users/view/Jialiang" TargetMode="External"/><Relationship Id="rId52" Type="http://schemas.openxmlformats.org/officeDocument/2006/relationships/hyperlink" Target="http://www.codeplex.com/site/users/view/Jialiang" TargetMode="External"/><Relationship Id="rId73" Type="http://schemas.openxmlformats.org/officeDocument/2006/relationships/oleObject" Target="embeddings/oleObject3.bin"/><Relationship Id="rId78" Type="http://schemas.openxmlformats.org/officeDocument/2006/relationships/hyperlink" Target="http://www.codeplex.com/site/users/view/BravoYang" TargetMode="External"/><Relationship Id="rId94" Type="http://schemas.openxmlformats.org/officeDocument/2006/relationships/hyperlink" Target="http://www.codeplex.com/site/users/view/allenc" TargetMode="External"/><Relationship Id="rId99" Type="http://schemas.openxmlformats.org/officeDocument/2006/relationships/hyperlink" Target="http://www.codeplex.com/site/users/view/shanaolanxing" TargetMode="External"/><Relationship Id="rId101" Type="http://schemas.openxmlformats.org/officeDocument/2006/relationships/hyperlink" Target="http://www.codeplex.com/site/users/view/shanaolanxing" TargetMode="External"/><Relationship Id="rId122" Type="http://schemas.openxmlformats.org/officeDocument/2006/relationships/hyperlink" Target="http://www.codeplex.com/site/users/view/LingzhiSun" TargetMode="External"/><Relationship Id="rId143" Type="http://schemas.openxmlformats.org/officeDocument/2006/relationships/hyperlink" Target="http://www.codeplex.com/site/users/view/midnightfrank" TargetMode="External"/><Relationship Id="rId148" Type="http://schemas.openxmlformats.org/officeDocument/2006/relationships/hyperlink" Target="http://www.codeplex.com/site/users/view/midnightfrank" TargetMode="External"/><Relationship Id="rId164" Type="http://schemas.openxmlformats.org/officeDocument/2006/relationships/oleObject" Target="embeddings/oleObject8.bin"/><Relationship Id="rId169" Type="http://schemas.openxmlformats.org/officeDocument/2006/relationships/hyperlink" Target="http://www.codeplex.com/site/users/view/Jialiang" TargetMode="External"/><Relationship Id="rId185" Type="http://schemas.openxmlformats.org/officeDocument/2006/relationships/oleObject" Target="embeddings/oleObject10.bin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80" Type="http://schemas.openxmlformats.org/officeDocument/2006/relationships/hyperlink" Target="http://www.codeplex.com/site/users/view/Jialiang" TargetMode="External"/><Relationship Id="rId210" Type="http://schemas.openxmlformats.org/officeDocument/2006/relationships/hyperlink" Target="http://www.codeplex.com/site/users/view/hongyes" TargetMode="External"/><Relationship Id="rId215" Type="http://schemas.openxmlformats.org/officeDocument/2006/relationships/hyperlink" Target="http://www.codeplex.com/site/users/view/Jialiang" TargetMode="External"/><Relationship Id="rId236" Type="http://schemas.openxmlformats.org/officeDocument/2006/relationships/hyperlink" Target="http://www.codeplex.com/site/users/view/LingzhiSun" TargetMode="External"/><Relationship Id="rId257" Type="http://schemas.openxmlformats.org/officeDocument/2006/relationships/hyperlink" Target="http://www.codeplex.com/site/users/view/Fisnik" TargetMode="External"/><Relationship Id="rId278" Type="http://schemas.openxmlformats.org/officeDocument/2006/relationships/hyperlink" Target="http://www.codeplex.com/site/users/view/Jialiang" TargetMode="External"/><Relationship Id="rId26" Type="http://schemas.openxmlformats.org/officeDocument/2006/relationships/image" Target="media/image7.emf"/><Relationship Id="rId231" Type="http://schemas.openxmlformats.org/officeDocument/2006/relationships/image" Target="media/image19.emf"/><Relationship Id="rId252" Type="http://schemas.openxmlformats.org/officeDocument/2006/relationships/image" Target="media/image22.emf"/><Relationship Id="rId273" Type="http://schemas.openxmlformats.org/officeDocument/2006/relationships/hyperlink" Target="http://www.codeplex.com/site/users/view/Jialiang" TargetMode="External"/><Relationship Id="rId294" Type="http://schemas.openxmlformats.org/officeDocument/2006/relationships/hyperlink" Target="http://www.codeplex.com/site/users/view/Jialiang" TargetMode="External"/><Relationship Id="rId308" Type="http://schemas.openxmlformats.org/officeDocument/2006/relationships/hyperlink" Target="https://www.codeplex.com/site/users/contact/Jialiang?OriginalUrl=http://www.codeplex.com/site/users/view/Jialiang" TargetMode="External"/><Relationship Id="rId47" Type="http://schemas.openxmlformats.org/officeDocument/2006/relationships/hyperlink" Target="http://www.codeplex.com/site/users/view/Jialiang" TargetMode="External"/><Relationship Id="rId68" Type="http://schemas.openxmlformats.org/officeDocument/2006/relationships/hyperlink" Target="http://www.codeplex.com/site/users/view/LingzhiSun" TargetMode="External"/><Relationship Id="rId89" Type="http://schemas.openxmlformats.org/officeDocument/2006/relationships/image" Target="media/image11.emf"/><Relationship Id="rId112" Type="http://schemas.openxmlformats.org/officeDocument/2006/relationships/hyperlink" Target="http://www.codeplex.com/site/users/view/Moggle" TargetMode="External"/><Relationship Id="rId133" Type="http://schemas.openxmlformats.org/officeDocument/2006/relationships/hyperlink" Target="http://www.codeplex.com/site/users/view/LingzhiSun" TargetMode="External"/><Relationship Id="rId154" Type="http://schemas.openxmlformats.org/officeDocument/2006/relationships/hyperlink" Target="http://www.codeplex.com/site/users/view/Colbert" TargetMode="External"/><Relationship Id="rId175" Type="http://schemas.openxmlformats.org/officeDocument/2006/relationships/hyperlink" Target="http://www.codeplex.com/site/users/view/Jialiang" TargetMode="External"/><Relationship Id="rId196" Type="http://schemas.openxmlformats.org/officeDocument/2006/relationships/hyperlink" Target="http://www.codeplex.com/site/users/view/hongyes" TargetMode="External"/><Relationship Id="rId200" Type="http://schemas.openxmlformats.org/officeDocument/2006/relationships/hyperlink" Target="http://www.codeplex.com/site/users/view/Jialiang" TargetMode="External"/><Relationship Id="rId16" Type="http://schemas.openxmlformats.org/officeDocument/2006/relationships/image" Target="media/image2.png"/><Relationship Id="rId221" Type="http://schemas.openxmlformats.org/officeDocument/2006/relationships/hyperlink" Target="http://www.codeplex.com/site/users/view/ZhiXin" TargetMode="External"/><Relationship Id="rId242" Type="http://schemas.openxmlformats.org/officeDocument/2006/relationships/image" Target="media/image21.emf"/><Relationship Id="rId263" Type="http://schemas.openxmlformats.org/officeDocument/2006/relationships/hyperlink" Target="http://www.codeplex.com/site/users/view/Riquel" TargetMode="External"/><Relationship Id="rId284" Type="http://schemas.openxmlformats.org/officeDocument/2006/relationships/oleObject" Target="embeddings/oleObject19.bin"/><Relationship Id="rId37" Type="http://schemas.openxmlformats.org/officeDocument/2006/relationships/hyperlink" Target="http://www.codeplex.com/site/users/view/Jialiang" TargetMode="External"/><Relationship Id="rId58" Type="http://schemas.openxmlformats.org/officeDocument/2006/relationships/hyperlink" Target="http://www.codeplex.com/site/users/view/LingzhiSun" TargetMode="External"/><Relationship Id="rId79" Type="http://schemas.openxmlformats.org/officeDocument/2006/relationships/hyperlink" Target="http://www.codeplex.com/site/users/view/BravoYang" TargetMode="External"/><Relationship Id="rId102" Type="http://schemas.openxmlformats.org/officeDocument/2006/relationships/hyperlink" Target="http://www.codeplex.com/site/users/view/shanaolanxing" TargetMode="External"/><Relationship Id="rId123" Type="http://schemas.openxmlformats.org/officeDocument/2006/relationships/hyperlink" Target="http://www.codeplex.com/site/users/view/LingzhiSun" TargetMode="External"/><Relationship Id="rId144" Type="http://schemas.openxmlformats.org/officeDocument/2006/relationships/hyperlink" Target="http://www.codeplex.com/site/users/view/midnightfrank" TargetMode="External"/><Relationship Id="rId90" Type="http://schemas.openxmlformats.org/officeDocument/2006/relationships/oleObject" Target="embeddings/oleObject5.bin"/><Relationship Id="rId165" Type="http://schemas.openxmlformats.org/officeDocument/2006/relationships/hyperlink" Target="http://www.codeplex.com/site/users/view/midnightfrank" TargetMode="External"/><Relationship Id="rId186" Type="http://schemas.openxmlformats.org/officeDocument/2006/relationships/hyperlink" Target="http://www.codeplex.com/site/users/view/Jialiang" TargetMode="External"/><Relationship Id="rId211" Type="http://schemas.openxmlformats.org/officeDocument/2006/relationships/image" Target="media/image17.emf"/><Relationship Id="rId232" Type="http://schemas.openxmlformats.org/officeDocument/2006/relationships/oleObject" Target="embeddings/oleObject13.bin"/><Relationship Id="rId253" Type="http://schemas.openxmlformats.org/officeDocument/2006/relationships/oleObject" Target="embeddings/oleObject16.bin"/><Relationship Id="rId274" Type="http://schemas.openxmlformats.org/officeDocument/2006/relationships/hyperlink" Target="http://www.codeplex.com/site/users/view/Jialiang" TargetMode="External"/><Relationship Id="rId295" Type="http://schemas.openxmlformats.org/officeDocument/2006/relationships/image" Target="media/image28.emf"/><Relationship Id="rId309" Type="http://schemas.openxmlformats.org/officeDocument/2006/relationships/fontTable" Target="fontTable.xml"/><Relationship Id="rId27" Type="http://schemas.openxmlformats.org/officeDocument/2006/relationships/oleObject" Target="embeddings/oleObject1.bin"/><Relationship Id="rId48" Type="http://schemas.openxmlformats.org/officeDocument/2006/relationships/image" Target="media/image8.emf"/><Relationship Id="rId69" Type="http://schemas.openxmlformats.org/officeDocument/2006/relationships/hyperlink" Target="http://www.codeplex.com/site/users/view/shanaolanxing" TargetMode="External"/><Relationship Id="rId113" Type="http://schemas.openxmlformats.org/officeDocument/2006/relationships/hyperlink" Target="http://www.codeplex.com/site/users/view/allenc" TargetMode="External"/><Relationship Id="rId134" Type="http://schemas.openxmlformats.org/officeDocument/2006/relationships/hyperlink" Target="http://www.codeplex.com/site/users/view/LingzhiSun" TargetMode="External"/><Relationship Id="rId80" Type="http://schemas.openxmlformats.org/officeDocument/2006/relationships/hyperlink" Target="http://www.codeplex.com/site/users/view/ThomasSun" TargetMode="External"/><Relationship Id="rId155" Type="http://schemas.openxmlformats.org/officeDocument/2006/relationships/hyperlink" Target="http://www.codeplex.com/site/users/view/Jialiang" TargetMode="External"/><Relationship Id="rId176" Type="http://schemas.openxmlformats.org/officeDocument/2006/relationships/hyperlink" Target="http://www.codeplex.com/site/users/view/Jialiang" TargetMode="External"/><Relationship Id="rId197" Type="http://schemas.openxmlformats.org/officeDocument/2006/relationships/hyperlink" Target="http://www.codeplex.com/site/users/view/hongyes" TargetMode="External"/><Relationship Id="rId201" Type="http://schemas.openxmlformats.org/officeDocument/2006/relationships/hyperlink" Target="http://www.codeplex.com/site/users/view/Jialiang" TargetMode="External"/><Relationship Id="rId222" Type="http://schemas.openxmlformats.org/officeDocument/2006/relationships/hyperlink" Target="http://www.codeplex.com/site/users/view/ZhiXin" TargetMode="External"/><Relationship Id="rId243" Type="http://schemas.openxmlformats.org/officeDocument/2006/relationships/oleObject" Target="embeddings/oleObject15.bin"/><Relationship Id="rId264" Type="http://schemas.openxmlformats.org/officeDocument/2006/relationships/image" Target="media/image23.emf"/><Relationship Id="rId285" Type="http://schemas.openxmlformats.org/officeDocument/2006/relationships/hyperlink" Target="http://www.codeplex.com/site/users/view/RongchunZhang" TargetMode="External"/><Relationship Id="rId17" Type="http://schemas.openxmlformats.org/officeDocument/2006/relationships/hyperlink" Target="http://support.microsoft.com/search/default.aspx?query=codefx" TargetMode="External"/><Relationship Id="rId38" Type="http://schemas.openxmlformats.org/officeDocument/2006/relationships/hyperlink" Target="http://www.codeplex.com/site/users/view/Jialiang" TargetMode="External"/><Relationship Id="rId59" Type="http://schemas.openxmlformats.org/officeDocument/2006/relationships/hyperlink" Target="http://www.codeplex.com/site/users/view/LingzhiSun" TargetMode="External"/><Relationship Id="rId103" Type="http://schemas.openxmlformats.org/officeDocument/2006/relationships/hyperlink" Target="http://www.codeplex.com/site/users/view/allenc" TargetMode="External"/><Relationship Id="rId124" Type="http://schemas.openxmlformats.org/officeDocument/2006/relationships/hyperlink" Target="http://www.codeplex.com/site/users/view/LingzhiSun" TargetMode="External"/><Relationship Id="rId310" Type="http://schemas.openxmlformats.org/officeDocument/2006/relationships/theme" Target="theme/theme1.xml"/><Relationship Id="rId70" Type="http://schemas.openxmlformats.org/officeDocument/2006/relationships/hyperlink" Target="http://www.codeplex.com/site/users/view/shanaolanxing" TargetMode="External"/><Relationship Id="rId91" Type="http://schemas.openxmlformats.org/officeDocument/2006/relationships/hyperlink" Target="http://www.codeplex.com/site/users/view/allenc" TargetMode="External"/><Relationship Id="rId145" Type="http://schemas.openxmlformats.org/officeDocument/2006/relationships/hyperlink" Target="http://www.codeplex.com/site/users/view/midnightfrank" TargetMode="External"/><Relationship Id="rId166" Type="http://schemas.openxmlformats.org/officeDocument/2006/relationships/hyperlink" Target="http://www.codeplex.com/site/users/view/midnightfrank" TargetMode="External"/><Relationship Id="rId187" Type="http://schemas.openxmlformats.org/officeDocument/2006/relationships/hyperlink" Target="http://www.codeplex.com/site/users/view/Jialiang" TargetMode="External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.bin"/><Relationship Id="rId233" Type="http://schemas.openxmlformats.org/officeDocument/2006/relationships/hyperlink" Target="http://www.codeplex.com/site/users/view/Colbert" TargetMode="External"/><Relationship Id="rId254" Type="http://schemas.openxmlformats.org/officeDocument/2006/relationships/hyperlink" Target="http://www.codeplex.com/site/users/view/Riquel" TargetMode="External"/><Relationship Id="rId28" Type="http://schemas.openxmlformats.org/officeDocument/2006/relationships/hyperlink" Target="http://www.codeplex.com/site/users/view/Jialiang" TargetMode="External"/><Relationship Id="rId49" Type="http://schemas.openxmlformats.org/officeDocument/2006/relationships/oleObject" Target="embeddings/oleObject2.bin"/><Relationship Id="rId114" Type="http://schemas.openxmlformats.org/officeDocument/2006/relationships/hyperlink" Target="http://www.codeplex.com/site/users/view/allenc" TargetMode="External"/><Relationship Id="rId275" Type="http://schemas.openxmlformats.org/officeDocument/2006/relationships/hyperlink" Target="http://www.codeplex.com/site/users/view/Jialiang" TargetMode="External"/><Relationship Id="rId296" Type="http://schemas.openxmlformats.org/officeDocument/2006/relationships/oleObject" Target="embeddings/oleObject22.bin"/><Relationship Id="rId300" Type="http://schemas.openxmlformats.org/officeDocument/2006/relationships/hyperlink" Target="http://www.codeplex.com/site/users/view/Jialiang" TargetMode="External"/><Relationship Id="rId60" Type="http://schemas.openxmlformats.org/officeDocument/2006/relationships/hyperlink" Target="http://www.codeplex.com/site/users/view/LingzhiSun" TargetMode="External"/><Relationship Id="rId81" Type="http://schemas.openxmlformats.org/officeDocument/2006/relationships/hyperlink" Target="http://www.codeplex.com/site/users/view/LiZongQing" TargetMode="External"/><Relationship Id="rId135" Type="http://schemas.openxmlformats.org/officeDocument/2006/relationships/hyperlink" Target="http://www.codeplex.com/site/users/view/LingzhiSun" TargetMode="External"/><Relationship Id="rId156" Type="http://schemas.openxmlformats.org/officeDocument/2006/relationships/hyperlink" Target="http://www.codeplex.com/site/users/view/Jialiang" TargetMode="External"/><Relationship Id="rId177" Type="http://schemas.openxmlformats.org/officeDocument/2006/relationships/hyperlink" Target="http://www.codeplex.com/site/users/view/Jialiang" TargetMode="External"/><Relationship Id="rId198" Type="http://schemas.openxmlformats.org/officeDocument/2006/relationships/hyperlink" Target="http://www.codeplex.com/site/users/view/hongyes" TargetMode="External"/><Relationship Id="rId202" Type="http://schemas.openxmlformats.org/officeDocument/2006/relationships/hyperlink" Target="http://www.codeplex.com/site/users/view/Jialiang" TargetMode="External"/><Relationship Id="rId223" Type="http://schemas.openxmlformats.org/officeDocument/2006/relationships/hyperlink" Target="http://www.codeplex.com/site/users/view/ZhiXin" TargetMode="External"/><Relationship Id="rId244" Type="http://schemas.openxmlformats.org/officeDocument/2006/relationships/hyperlink" Target="http://www.codeplex.com/site/users/view/Jialiang" TargetMode="External"/><Relationship Id="rId18" Type="http://schemas.openxmlformats.org/officeDocument/2006/relationships/image" Target="media/image3.png"/><Relationship Id="rId39" Type="http://schemas.openxmlformats.org/officeDocument/2006/relationships/hyperlink" Target="http://www.codeplex.com/site/users/view/Jialiang" TargetMode="External"/><Relationship Id="rId265" Type="http://schemas.openxmlformats.org/officeDocument/2006/relationships/oleObject" Target="embeddings/oleObject17.bin"/><Relationship Id="rId286" Type="http://schemas.openxmlformats.org/officeDocument/2006/relationships/hyperlink" Target="http://www.codeplex.com/site/users/view/RongchunZhang" TargetMode="External"/><Relationship Id="rId50" Type="http://schemas.openxmlformats.org/officeDocument/2006/relationships/hyperlink" Target="http://www.codeplex.com/site/users/view/Jialiang" TargetMode="External"/><Relationship Id="rId104" Type="http://schemas.openxmlformats.org/officeDocument/2006/relationships/hyperlink" Target="http://www.codeplex.com/site/users/view/shanaolanxing" TargetMode="External"/><Relationship Id="rId125" Type="http://schemas.openxmlformats.org/officeDocument/2006/relationships/hyperlink" Target="http://www.codeplex.com/site/users/view/LingzhiSun" TargetMode="External"/><Relationship Id="rId146" Type="http://schemas.openxmlformats.org/officeDocument/2006/relationships/hyperlink" Target="http://www.codeplex.com/site/users/view/Colbert" TargetMode="External"/><Relationship Id="rId167" Type="http://schemas.openxmlformats.org/officeDocument/2006/relationships/image" Target="media/image15.emf"/><Relationship Id="rId188" Type="http://schemas.openxmlformats.org/officeDocument/2006/relationships/hyperlink" Target="http://www.codeplex.com/site/users/view/Jialiang" TargetMode="External"/><Relationship Id="rId71" Type="http://schemas.openxmlformats.org/officeDocument/2006/relationships/hyperlink" Target="http://www.codeplex.com/site/users/view/shanaolanxing" TargetMode="External"/><Relationship Id="rId92" Type="http://schemas.openxmlformats.org/officeDocument/2006/relationships/hyperlink" Target="http://www.codeplex.com/site/users/view/allenc" TargetMode="External"/><Relationship Id="rId213" Type="http://schemas.openxmlformats.org/officeDocument/2006/relationships/hyperlink" Target="http://www.codeplex.com/site/users/view/Jialiang" TargetMode="External"/><Relationship Id="rId234" Type="http://schemas.openxmlformats.org/officeDocument/2006/relationships/image" Target="media/image20.emf"/><Relationship Id="rId2" Type="http://schemas.openxmlformats.org/officeDocument/2006/relationships/customXml" Target="../customXml/item2.xml"/><Relationship Id="rId29" Type="http://schemas.openxmlformats.org/officeDocument/2006/relationships/hyperlink" Target="http://www.codeplex.com/site/users/view/Jialiang" TargetMode="External"/><Relationship Id="rId255" Type="http://schemas.openxmlformats.org/officeDocument/2006/relationships/hyperlink" Target="http://www.codeplex.com/site/users/view/Riquel" TargetMode="External"/><Relationship Id="rId276" Type="http://schemas.openxmlformats.org/officeDocument/2006/relationships/hyperlink" Target="http://www.codeplex.com/site/users/view/Jialiang" TargetMode="External"/><Relationship Id="rId297" Type="http://schemas.openxmlformats.org/officeDocument/2006/relationships/hyperlink" Target="http://www.codeplex.com/site/users/view/Jialia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3-01T00:00:00</PublishDate>
  <Abstract>"All-In-One Code Framework" code-name "CodeFx" delineates the framework and skeleton of most Microsoft development techniques using typical examples in different programming languag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F8E779F-AB6E-4E92-AA96-AA794263E6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2</TotalTime>
  <Pages>28</Pages>
  <Words>5844</Words>
  <Characters>33312</Characters>
  <Application>Microsoft Office Word</Application>
  <DocSecurity>0</DocSecurity>
  <Lines>277</Lines>
  <Paragraphs>7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ll-In-One Code Framework</vt:lpstr>
    </vt:vector>
  </TitlesOfParts>
  <Company>Microsoft</Company>
  <LinksUpToDate>false</LinksUpToDate>
  <CharactersWithSpaces>390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l-In-One Code Framework</dc:title>
  <dc:subject>CodeFx</dc:subject>
  <dc:creator>MSDN Forum Support Team</dc:creator>
  <cp:lastModifiedBy>Jialiang Ge</cp:lastModifiedBy>
  <cp:revision>850</cp:revision>
  <dcterms:created xsi:type="dcterms:W3CDTF">2009-02-08T07:46:00Z</dcterms:created>
  <dcterms:modified xsi:type="dcterms:W3CDTF">2009-10-18T14:07:00Z</dcterms:modified>
</cp:coreProperties>
</file>